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Toc149556487" w:displacedByCustomXml="next"/>
    <w:bookmarkStart w:id="1" w:name="_Toc150091899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000000" w:themeColor="text1"/>
          <w:kern w:val="2"/>
          <w:sz w:val="22"/>
          <w:szCs w:val="22"/>
          <w:lang w:val="ru-RU"/>
          <w14:ligatures w14:val="standardContextual"/>
        </w:rPr>
        <w:id w:val="1424145375"/>
        <w:docPartObj>
          <w:docPartGallery w:val="Table of Contents"/>
          <w:docPartUnique/>
        </w:docPartObj>
      </w:sdtPr>
      <w:sdtEndPr>
        <w:rPr>
          <w:b/>
          <w:bCs/>
          <w:noProof/>
          <w:color w:val="auto"/>
        </w:rPr>
      </w:sdtEndPr>
      <w:sdtContent>
        <w:p w14:paraId="0B62B26C" w14:textId="1D684412" w:rsidR="008C5853" w:rsidRPr="00E520B3" w:rsidRDefault="008C5853" w:rsidP="00E520B3">
          <w:pPr>
            <w:pStyle w:val="TOCHeading"/>
            <w:spacing w:before="0" w:line="240" w:lineRule="auto"/>
            <w:jc w:val="center"/>
            <w:rPr>
              <w:rFonts w:ascii="Times New Roman" w:hAnsi="Times New Roman" w:cs="Times New Roman"/>
              <w:b w:val="0"/>
              <w:bCs w:val="0"/>
              <w:color w:val="000000" w:themeColor="text1"/>
              <w:sz w:val="24"/>
              <w:szCs w:val="24"/>
              <w:lang w:val="ru-RU"/>
            </w:rPr>
          </w:pPr>
          <w:r w:rsidRPr="00E520B3">
            <w:rPr>
              <w:rFonts w:ascii="Times New Roman" w:hAnsi="Times New Roman" w:cs="Times New Roman"/>
              <w:b w:val="0"/>
              <w:bCs w:val="0"/>
              <w:color w:val="000000" w:themeColor="text1"/>
              <w:sz w:val="24"/>
              <w:szCs w:val="24"/>
              <w:lang w:val="ru-RU"/>
            </w:rPr>
            <w:t>СОДЕРЖАНИЕ</w:t>
          </w:r>
        </w:p>
        <w:p w14:paraId="5BA24EC9" w14:textId="4973A5D6" w:rsidR="00E520B3" w:rsidRPr="00E520B3" w:rsidRDefault="008C5853" w:rsidP="00E520B3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lang w:val="en-BY" w:eastAsia="en-GB"/>
            </w:rPr>
          </w:pPr>
          <w:r w:rsidRPr="00E520B3">
            <w:rPr>
              <w:rFonts w:ascii="Times New Roman" w:hAnsi="Times New Roman" w:cs="Times New Roman"/>
              <w:b w:val="0"/>
              <w:bCs w:val="0"/>
              <w:i w:val="0"/>
              <w:iCs w:val="0"/>
            </w:rPr>
            <w:fldChar w:fldCharType="begin"/>
          </w:r>
          <w:r w:rsidRPr="00E520B3">
            <w:rPr>
              <w:rFonts w:ascii="Times New Roman" w:hAnsi="Times New Roman" w:cs="Times New Roman"/>
              <w:b w:val="0"/>
              <w:bCs w:val="0"/>
              <w:i w:val="0"/>
              <w:iCs w:val="0"/>
            </w:rPr>
            <w:instrText xml:space="preserve"> TOC \o "1-3" \h \z \u </w:instrText>
          </w:r>
          <w:r w:rsidRPr="00E520B3">
            <w:rPr>
              <w:rFonts w:ascii="Times New Roman" w:hAnsi="Times New Roman" w:cs="Times New Roman"/>
              <w:b w:val="0"/>
              <w:bCs w:val="0"/>
              <w:i w:val="0"/>
              <w:iCs w:val="0"/>
            </w:rPr>
            <w:fldChar w:fldCharType="separate"/>
          </w:r>
          <w:hyperlink w:anchor="_Toc150432519" w:history="1">
            <w:r w:rsidR="00E520B3"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u w:val="none"/>
                <w:lang w:eastAsia="ru-RU"/>
                <w14:ligatures w14:val="none"/>
              </w:rPr>
              <w:t>ВВЕДЕНИЕ</w:t>
            </w:r>
            <w:r w:rsidR="00E520B3"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ab/>
            </w:r>
            <w:r w:rsidR="00E520B3"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begin"/>
            </w:r>
            <w:r w:rsidR="00E520B3"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instrText xml:space="preserve"> PAGEREF _Toc150432519 \h </w:instrText>
            </w:r>
            <w:r w:rsidR="00E520B3"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</w:r>
            <w:r w:rsidR="00E520B3"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separate"/>
            </w:r>
            <w:r w:rsidR="00E520B3"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>3</w:t>
            </w:r>
            <w:r w:rsidR="00E520B3"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7CB558E5" w14:textId="3C42B53B" w:rsidR="00E520B3" w:rsidRPr="00E520B3" w:rsidRDefault="00E520B3" w:rsidP="00E520B3">
          <w:pPr>
            <w:pStyle w:val="TOC1"/>
            <w:tabs>
              <w:tab w:val="left" w:pos="44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lang w:val="en-BY" w:eastAsia="en-GB"/>
            </w:rPr>
          </w:pPr>
          <w:hyperlink w:anchor="_Toc150432520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u w:val="none"/>
                <w:lang w:eastAsia="ru-RU"/>
                <w14:ligatures w14:val="none"/>
              </w:rPr>
              <w:t>1</w:t>
            </w:r>
            <w:r w:rsidRPr="00E520B3">
              <w:rPr>
                <w:rFonts w:ascii="Times New Roman" w:eastAsiaTheme="minorEastAsia" w:hAnsi="Times New Roman" w:cs="Times New Roman"/>
                <w:b w:val="0"/>
                <w:bCs w:val="0"/>
                <w:i w:val="0"/>
                <w:iCs w:val="0"/>
                <w:noProof/>
                <w:lang w:val="en-BY" w:eastAsia="en-GB"/>
              </w:rPr>
              <w:tab/>
            </w:r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u w:val="none"/>
                <w:lang w:eastAsia="ru-RU"/>
                <w14:ligatures w14:val="none"/>
              </w:rPr>
              <w:t>ОБЗОР ЛИТЕРАТУРЫ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instrText xml:space="preserve"> PAGEREF _Toc150432520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>4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54204E43" w14:textId="114CE262" w:rsidR="00E520B3" w:rsidRPr="00E520B3" w:rsidRDefault="00E520B3" w:rsidP="00E520B3">
          <w:pPr>
            <w:pStyle w:val="TOC2"/>
            <w:tabs>
              <w:tab w:val="left" w:pos="88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21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1.1</w:t>
            </w:r>
            <w:r w:rsidRPr="00E520B3">
              <w:rPr>
                <w:rFonts w:ascii="Times New Roman" w:eastAsiaTheme="minorEastAsia" w:hAnsi="Times New Roman" w:cs="Times New Roman"/>
                <w:b w:val="0"/>
                <w:bCs w:val="0"/>
                <w:noProof/>
                <w:sz w:val="24"/>
                <w:szCs w:val="24"/>
                <w:lang w:val="en-BY" w:eastAsia="en-GB"/>
              </w:rPr>
              <w:tab/>
            </w:r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Требования к проектируемому устройству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21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4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766750F4" w14:textId="56C8D947" w:rsidR="00E520B3" w:rsidRPr="00E520B3" w:rsidRDefault="00E520B3" w:rsidP="00E520B3">
          <w:pPr>
            <w:pStyle w:val="TOC2"/>
            <w:tabs>
              <w:tab w:val="left" w:pos="88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22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1.2</w:t>
            </w:r>
            <w:r w:rsidRPr="00E520B3">
              <w:rPr>
                <w:rFonts w:ascii="Times New Roman" w:eastAsiaTheme="minorEastAsia" w:hAnsi="Times New Roman" w:cs="Times New Roman"/>
                <w:b w:val="0"/>
                <w:bCs w:val="0"/>
                <w:noProof/>
                <w:sz w:val="24"/>
                <w:szCs w:val="24"/>
                <w:lang w:val="en-BY" w:eastAsia="en-GB"/>
              </w:rPr>
              <w:tab/>
            </w:r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Микроконтроллеры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22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4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7499A111" w14:textId="63189F59" w:rsidR="00E520B3" w:rsidRPr="00E520B3" w:rsidRDefault="00E520B3" w:rsidP="00E520B3">
          <w:pPr>
            <w:pStyle w:val="TOC2"/>
            <w:tabs>
              <w:tab w:val="left" w:pos="88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23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1.3</w:t>
            </w:r>
            <w:r w:rsidRPr="00E520B3">
              <w:rPr>
                <w:rFonts w:ascii="Times New Roman" w:eastAsiaTheme="minorEastAsia" w:hAnsi="Times New Roman" w:cs="Times New Roman"/>
                <w:b w:val="0"/>
                <w:bCs w:val="0"/>
                <w:noProof/>
                <w:sz w:val="24"/>
                <w:szCs w:val="24"/>
                <w:lang w:val="en-BY" w:eastAsia="en-GB"/>
              </w:rPr>
              <w:tab/>
            </w:r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Датчики температуры воздуха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23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5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44C4EFC1" w14:textId="236B95CA" w:rsidR="00E520B3" w:rsidRPr="00E520B3" w:rsidRDefault="00E520B3" w:rsidP="00E520B3">
          <w:pPr>
            <w:pStyle w:val="TOC2"/>
            <w:tabs>
              <w:tab w:val="left" w:pos="88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24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1.4</w:t>
            </w:r>
            <w:r w:rsidRPr="00E520B3">
              <w:rPr>
                <w:rFonts w:ascii="Times New Roman" w:eastAsiaTheme="minorEastAsia" w:hAnsi="Times New Roman" w:cs="Times New Roman"/>
                <w:b w:val="0"/>
                <w:bCs w:val="0"/>
                <w:noProof/>
                <w:sz w:val="24"/>
                <w:szCs w:val="24"/>
                <w:lang w:val="en-BY" w:eastAsia="en-GB"/>
              </w:rPr>
              <w:tab/>
            </w:r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Д</w:t>
            </w:r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атчики влажности воздуха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24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5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522E8C37" w14:textId="6E2A7E5F" w:rsidR="00E520B3" w:rsidRPr="00E520B3" w:rsidRDefault="00E520B3" w:rsidP="00E520B3">
          <w:pPr>
            <w:pStyle w:val="TOC2"/>
            <w:tabs>
              <w:tab w:val="left" w:pos="88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25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1.5</w:t>
            </w:r>
            <w:r w:rsidRPr="00E520B3">
              <w:rPr>
                <w:rFonts w:ascii="Times New Roman" w:eastAsiaTheme="minorEastAsia" w:hAnsi="Times New Roman" w:cs="Times New Roman"/>
                <w:b w:val="0"/>
                <w:bCs w:val="0"/>
                <w:noProof/>
                <w:sz w:val="24"/>
                <w:szCs w:val="24"/>
                <w:lang w:val="en-BY" w:eastAsia="en-GB"/>
              </w:rPr>
              <w:tab/>
            </w:r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Датчики освещенности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25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6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5EC5F04C" w14:textId="6EFFA352" w:rsidR="00E520B3" w:rsidRPr="00E520B3" w:rsidRDefault="00E520B3" w:rsidP="00E520B3">
          <w:pPr>
            <w:pStyle w:val="TOC2"/>
            <w:tabs>
              <w:tab w:val="left" w:pos="88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26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1.6</w:t>
            </w:r>
            <w:r w:rsidRPr="00E520B3">
              <w:rPr>
                <w:rFonts w:ascii="Times New Roman" w:eastAsiaTheme="minorEastAsia" w:hAnsi="Times New Roman" w:cs="Times New Roman"/>
                <w:b w:val="0"/>
                <w:bCs w:val="0"/>
                <w:noProof/>
                <w:sz w:val="24"/>
                <w:szCs w:val="24"/>
                <w:lang w:val="en-BY" w:eastAsia="en-GB"/>
              </w:rPr>
              <w:tab/>
            </w:r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Датчики атмосферного давления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26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7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6AA07709" w14:textId="4A5D4D96" w:rsidR="00E520B3" w:rsidRPr="00E520B3" w:rsidRDefault="00E520B3" w:rsidP="00E520B3">
          <w:pPr>
            <w:pStyle w:val="TOC2"/>
            <w:tabs>
              <w:tab w:val="left" w:pos="88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27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1.7</w:t>
            </w:r>
            <w:r w:rsidRPr="00E520B3">
              <w:rPr>
                <w:rFonts w:ascii="Times New Roman" w:eastAsiaTheme="minorEastAsia" w:hAnsi="Times New Roman" w:cs="Times New Roman"/>
                <w:b w:val="0"/>
                <w:bCs w:val="0"/>
                <w:noProof/>
                <w:sz w:val="24"/>
                <w:szCs w:val="24"/>
                <w:lang w:val="en-BY" w:eastAsia="en-GB"/>
              </w:rPr>
              <w:tab/>
            </w:r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Модули отображения информации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27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7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290395E6" w14:textId="18EFC90F" w:rsidR="00E520B3" w:rsidRPr="00E520B3" w:rsidRDefault="00E520B3" w:rsidP="00E520B3">
          <w:pPr>
            <w:pStyle w:val="TOC1"/>
            <w:tabs>
              <w:tab w:val="left" w:pos="44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lang w:val="en-BY" w:eastAsia="en-GB"/>
            </w:rPr>
          </w:pPr>
          <w:hyperlink w:anchor="_Toc150432528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u w:val="none"/>
              </w:rPr>
              <w:t>2</w:t>
            </w:r>
            <w:r w:rsidRPr="00E520B3">
              <w:rPr>
                <w:rFonts w:ascii="Times New Roman" w:eastAsiaTheme="minorEastAsia" w:hAnsi="Times New Roman" w:cs="Times New Roman"/>
                <w:b w:val="0"/>
                <w:bCs w:val="0"/>
                <w:i w:val="0"/>
                <w:iCs w:val="0"/>
                <w:noProof/>
                <w:lang w:val="en-BY" w:eastAsia="en-GB"/>
              </w:rPr>
              <w:tab/>
            </w:r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u w:val="none"/>
              </w:rPr>
              <w:t>СРАВНЕНИЕ ОСОБЕННОСТЕЙ КОНСТРУКЦИИ С АНАЛОГАМИ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instrText xml:space="preserve"> PAGEREF _Toc150432528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>9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099A552D" w14:textId="01D18500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29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2.1 ОВЕН УКТ38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29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9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00C250CE" w14:textId="5BDD3AC8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30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2.2 РЭЛСИБ ДВТ-03.НЭ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30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9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39A29DD1" w14:textId="2E2DCB55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31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2.3 ОВЕН 2ТРМО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31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0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2E8D307F" w14:textId="5C5867F4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32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2</w:t>
            </w:r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  <w:lang w:val="en-US"/>
              </w:rPr>
              <w:t xml:space="preserve">.4 </w:t>
            </w:r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МЕТЕОСКОП-М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32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0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798A47B5" w14:textId="4CCA8888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33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2.5 Разрабатываемое устройство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33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0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48EDE736" w14:textId="375522B1" w:rsidR="00E520B3" w:rsidRPr="00E520B3" w:rsidRDefault="00E520B3" w:rsidP="00E520B3">
          <w:pPr>
            <w:pStyle w:val="TOC1"/>
            <w:tabs>
              <w:tab w:val="left" w:pos="44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lang w:val="en-BY" w:eastAsia="en-GB"/>
            </w:rPr>
          </w:pPr>
          <w:hyperlink w:anchor="_Toc150432534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u w:val="none"/>
                <w:lang w:eastAsia="ru-RU"/>
                <w14:ligatures w14:val="none"/>
              </w:rPr>
              <w:t>3</w:t>
            </w:r>
            <w:r w:rsidRPr="00E520B3">
              <w:rPr>
                <w:rFonts w:ascii="Times New Roman" w:eastAsiaTheme="minorEastAsia" w:hAnsi="Times New Roman" w:cs="Times New Roman"/>
                <w:b w:val="0"/>
                <w:bCs w:val="0"/>
                <w:i w:val="0"/>
                <w:iCs w:val="0"/>
                <w:noProof/>
                <w:lang w:val="en-BY" w:eastAsia="en-GB"/>
              </w:rPr>
              <w:tab/>
            </w:r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u w:val="none"/>
                <w:lang w:eastAsia="ru-RU"/>
                <w14:ligatures w14:val="none"/>
              </w:rPr>
              <w:t>РАЗРАБОТКА СТРУКТУРЫ УСТРОЙСТВА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instrText xml:space="preserve"> PAGEREF _Toc150432534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>11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69CBD137" w14:textId="5BD319CE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35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3.1 Постановка задачи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35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1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4B261993" w14:textId="31535304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36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3.2 Определение компонентов структуры устройства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36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1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0FAFFA24" w14:textId="0D9C8D47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37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3.3 Взаимодействие компонентов устройства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37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2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6D1BF378" w14:textId="53D7DD97" w:rsidR="00E520B3" w:rsidRPr="00E520B3" w:rsidRDefault="00E520B3" w:rsidP="00E520B3">
          <w:pPr>
            <w:pStyle w:val="TOC1"/>
            <w:tabs>
              <w:tab w:val="left" w:pos="44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lang w:val="en-BY" w:eastAsia="en-GB"/>
            </w:rPr>
          </w:pPr>
          <w:hyperlink w:anchor="_Toc150432538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u w:val="none"/>
                <w:lang w:eastAsia="ru-RU"/>
                <w14:ligatures w14:val="none"/>
              </w:rPr>
              <w:t>4</w:t>
            </w:r>
            <w:r w:rsidRPr="00E520B3">
              <w:rPr>
                <w:rFonts w:ascii="Times New Roman" w:eastAsiaTheme="minorEastAsia" w:hAnsi="Times New Roman" w:cs="Times New Roman"/>
                <w:b w:val="0"/>
                <w:bCs w:val="0"/>
                <w:i w:val="0"/>
                <w:iCs w:val="0"/>
                <w:noProof/>
                <w:lang w:val="en-BY" w:eastAsia="en-GB"/>
              </w:rPr>
              <w:tab/>
            </w:r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u w:val="none"/>
                <w:lang w:val="en-US" w:eastAsia="ru-RU"/>
                <w14:ligatures w14:val="none"/>
              </w:rPr>
              <w:t>Р</w:t>
            </w:r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u w:val="none"/>
                <w:lang w:eastAsia="ru-RU"/>
                <w14:ligatures w14:val="none"/>
              </w:rPr>
              <w:t>АЗРАБОТКА ФУНКЦИОНАЛЬНОЙ СХЕМЫ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instrText xml:space="preserve"> PAGEREF _Toc150432538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>13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64582BDE" w14:textId="2479703F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39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4.1 Датчика влажности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39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3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2597C56F" w14:textId="4B51F2E5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40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4.2 Датчик температуры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40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3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4A7DE860" w14:textId="72A1DB19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41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4.3 Датчик освещенности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41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4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5B48756D" w14:textId="46C9AAC8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42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4.4 Датчик атмосферного давления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42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4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05CDCC8A" w14:textId="5BE07329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43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4.5 Микроконтроллер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43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4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432C79DD" w14:textId="6595A640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44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noProof/>
                <w:u w:val="none"/>
                <w:lang w:eastAsia="ru-RU"/>
              </w:rPr>
              <w:t>4.6 Модуль вывода информации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44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5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1C4BE1D0" w14:textId="0E7CB3BC" w:rsidR="00E520B3" w:rsidRPr="00E520B3" w:rsidRDefault="00E520B3" w:rsidP="00E520B3">
          <w:pPr>
            <w:pStyle w:val="TOC1"/>
            <w:tabs>
              <w:tab w:val="left" w:pos="44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lang w:val="en-BY" w:eastAsia="en-GB"/>
            </w:rPr>
          </w:pPr>
          <w:hyperlink w:anchor="_Toc150432545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u w:val="none"/>
                <w:lang w:eastAsia="ru-RU"/>
                <w14:ligatures w14:val="none"/>
              </w:rPr>
              <w:t>5</w:t>
            </w:r>
            <w:r w:rsidRPr="00E520B3">
              <w:rPr>
                <w:rFonts w:ascii="Times New Roman" w:eastAsiaTheme="minorEastAsia" w:hAnsi="Times New Roman" w:cs="Times New Roman"/>
                <w:b w:val="0"/>
                <w:bCs w:val="0"/>
                <w:i w:val="0"/>
                <w:iCs w:val="0"/>
                <w:noProof/>
                <w:lang w:val="en-BY" w:eastAsia="en-GB"/>
              </w:rPr>
              <w:tab/>
            </w:r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u w:val="none"/>
                <w:lang w:eastAsia="ru-RU"/>
                <w14:ligatures w14:val="none"/>
              </w:rPr>
              <w:t>РАЗРАБОТКА ПРИНЦИПИАЛЬНОЙ СХЕМЫ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instrText xml:space="preserve"> PAGEREF _Toc150432545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>16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2622A9D4" w14:textId="25105D33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46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5.1 Расчёт мощности элементов схемы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46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6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1AD9E583" w14:textId="6A804AE9" w:rsidR="00E520B3" w:rsidRPr="00E520B3" w:rsidRDefault="00E520B3" w:rsidP="00E520B3">
          <w:pPr>
            <w:pStyle w:val="TOC2"/>
            <w:tabs>
              <w:tab w:val="left" w:pos="880"/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47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5.2</w:t>
            </w:r>
            <w:r w:rsidRPr="00E520B3">
              <w:rPr>
                <w:rFonts w:ascii="Times New Roman" w:eastAsiaTheme="minorEastAsia" w:hAnsi="Times New Roman" w:cs="Times New Roman"/>
                <w:b w:val="0"/>
                <w:bCs w:val="0"/>
                <w:noProof/>
                <w:sz w:val="24"/>
                <w:szCs w:val="24"/>
                <w:lang w:val="en-BY" w:eastAsia="en-GB"/>
              </w:rPr>
              <w:tab/>
            </w:r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Расчёт нагрузки светодиодов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47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6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34468E9C" w14:textId="4C9E2772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48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5.3 Микроконтроллеры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48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7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11D9BD1C" w14:textId="03AD2DE2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49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5.4 Датчик температуры и влажности воздуха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49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7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693884C1" w14:textId="41BC6EC4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50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5.5 Датчик освещенности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50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7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3849D90C" w14:textId="30CEACFC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51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5.6 Датчик атмосферного давления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51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8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041881A5" w14:textId="65C4B457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52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5.7 Модуль вывода информации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52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8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3B325A14" w14:textId="66995B02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53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5.8 Модуль управления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53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8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15B68184" w14:textId="174745CE" w:rsidR="00E520B3" w:rsidRPr="00E520B3" w:rsidRDefault="00E520B3" w:rsidP="00E520B3">
          <w:pPr>
            <w:pStyle w:val="TOC2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  <w:lang w:val="en-BY" w:eastAsia="en-GB"/>
            </w:rPr>
          </w:pPr>
          <w:hyperlink w:anchor="_Toc150432554" w:history="1">
            <w:r w:rsidRPr="00E520B3">
              <w:rPr>
                <w:rStyle w:val="Hyperlink"/>
                <w:rFonts w:ascii="Times New Roman" w:hAnsi="Times New Roman" w:cs="Times New Roman"/>
                <w:b w:val="0"/>
                <w:bCs w:val="0"/>
                <w:noProof/>
                <w:u w:val="none"/>
              </w:rPr>
              <w:t>5.9 Модуль питания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instrText xml:space="preserve"> PAGEREF _Toc150432554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t>18</w:t>
            </w:r>
            <w:r w:rsidRPr="00E520B3">
              <w:rPr>
                <w:rFonts w:ascii="Times New Roman" w:hAnsi="Times New Roman" w:cs="Times New Roman"/>
                <w:b w:val="0"/>
                <w:bCs w:val="0"/>
                <w:noProof/>
                <w:webHidden/>
              </w:rPr>
              <w:fldChar w:fldCharType="end"/>
            </w:r>
          </w:hyperlink>
        </w:p>
        <w:p w14:paraId="15936D09" w14:textId="384CCB09" w:rsidR="00E520B3" w:rsidRPr="00E520B3" w:rsidRDefault="00E520B3" w:rsidP="00E520B3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lang w:val="en-BY" w:eastAsia="en-GB"/>
            </w:rPr>
          </w:pPr>
          <w:hyperlink w:anchor="_Toc150432555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u w:val="none"/>
                <w:lang w:eastAsia="ru-RU"/>
                <w14:ligatures w14:val="none"/>
              </w:rPr>
              <w:t>ЗАКЛЮЧЕНИЕ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instrText xml:space="preserve"> PAGEREF _Toc150432555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>19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53CAC211" w14:textId="19813198" w:rsidR="00E520B3" w:rsidRPr="00E520B3" w:rsidRDefault="00E520B3" w:rsidP="00E520B3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lang w:val="en-BY" w:eastAsia="en-GB"/>
            </w:rPr>
          </w:pPr>
          <w:hyperlink w:anchor="_Toc150432556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kern w:val="0"/>
                <w:u w:val="none"/>
                <w:lang w:eastAsia="ru-RU"/>
                <w14:ligatures w14:val="none"/>
              </w:rPr>
              <w:t>СПИСОК ИСПОЛЬЗОВАННЫХ ИСТОЧНИКОВ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instrText xml:space="preserve"> PAGEREF _Toc150432556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>20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2483F12D" w14:textId="682D1FC9" w:rsidR="00E520B3" w:rsidRPr="00E520B3" w:rsidRDefault="00E520B3" w:rsidP="00E520B3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lang w:val="en-BY" w:eastAsia="en-GB"/>
            </w:rPr>
          </w:pPr>
          <w:hyperlink w:anchor="_Toc150432557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u w:val="none"/>
              </w:rPr>
              <w:t>ПРИЛОЖЕНИЕ А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instrText xml:space="preserve"> PAGEREF _Toc150432557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>22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74C80D82" w14:textId="74E7DA46" w:rsidR="00E520B3" w:rsidRPr="00E520B3" w:rsidRDefault="00E520B3" w:rsidP="00E520B3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lang w:val="en-BY" w:eastAsia="en-GB"/>
            </w:rPr>
          </w:pPr>
          <w:hyperlink w:anchor="_Toc150432558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u w:val="none"/>
              </w:rPr>
              <w:t>ПРИЛОЖЕНИЕ Б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instrText xml:space="preserve"> PAGEREF _Toc150432558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>23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39BB1CFA" w14:textId="5274005F" w:rsidR="00E520B3" w:rsidRPr="00E520B3" w:rsidRDefault="00E520B3" w:rsidP="00E520B3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lang w:val="en-BY" w:eastAsia="en-GB"/>
            </w:rPr>
          </w:pPr>
          <w:hyperlink w:anchor="_Toc150432559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u w:val="none"/>
              </w:rPr>
              <w:t>ПРИЛОЖЕНИЕ В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instrText xml:space="preserve"> PAGEREF _Toc150432559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>24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5A537A1C" w14:textId="11353682" w:rsidR="00E520B3" w:rsidRPr="00E520B3" w:rsidRDefault="00E520B3" w:rsidP="00E520B3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lang w:val="en-BY" w:eastAsia="en-GB"/>
            </w:rPr>
          </w:pPr>
          <w:hyperlink w:anchor="_Toc150432560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u w:val="none"/>
              </w:rPr>
              <w:t>ПРИЛОЖЕНИЕ Г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instrText xml:space="preserve"> PAGEREF _Toc150432560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>25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4F807576" w14:textId="28F50BED" w:rsidR="00E520B3" w:rsidRPr="00E520B3" w:rsidRDefault="00E520B3" w:rsidP="00E520B3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lang w:val="en-BY" w:eastAsia="en-GB"/>
            </w:rPr>
          </w:pPr>
          <w:hyperlink w:anchor="_Toc150432561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u w:val="none"/>
              </w:rPr>
              <w:t>ПРИЛОЖЕНИЕ Д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instrText xml:space="preserve"> PAGEREF _Toc150432561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>26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0E272249" w14:textId="1C6A38DA" w:rsidR="00E520B3" w:rsidRPr="00E520B3" w:rsidRDefault="00E520B3" w:rsidP="00E520B3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lang w:val="en-BY" w:eastAsia="en-GB"/>
            </w:rPr>
          </w:pPr>
          <w:hyperlink w:anchor="_Toc150432562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u w:val="none"/>
              </w:rPr>
              <w:t>ПРИЛОЖЕНИЕ Е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instrText xml:space="preserve"> PAGEREF _Toc150432562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>27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0E5B0C03" w14:textId="706BC29F" w:rsidR="00E520B3" w:rsidRPr="00E520B3" w:rsidRDefault="00E520B3" w:rsidP="00E520B3">
          <w:pPr>
            <w:pStyle w:val="TOC1"/>
            <w:tabs>
              <w:tab w:val="right" w:leader="dot" w:pos="9344"/>
            </w:tabs>
            <w:spacing w:before="0" w:line="240" w:lineRule="auto"/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lang w:val="en-BY" w:eastAsia="en-GB"/>
            </w:rPr>
          </w:pPr>
          <w:hyperlink w:anchor="_Toc150432563" w:history="1">
            <w:r w:rsidRPr="00E520B3">
              <w:rPr>
                <w:rStyle w:val="Hyperlink"/>
                <w:rFonts w:ascii="Times New Roman" w:eastAsia="Times New Roman" w:hAnsi="Times New Roman" w:cs="Times New Roman"/>
                <w:b w:val="0"/>
                <w:bCs w:val="0"/>
                <w:i w:val="0"/>
                <w:iCs w:val="0"/>
                <w:noProof/>
                <w:u w:val="none"/>
              </w:rPr>
              <w:t>ПРИЛОЖЕНИЕ Ж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ab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begin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instrText xml:space="preserve"> PAGEREF _Toc150432563 \h </w:instrTex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separate"/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t>28</w:t>
            </w:r>
            <w:r w:rsidRPr="00E520B3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64638909" w14:textId="55E87920" w:rsidR="008C5853" w:rsidRDefault="008C5853" w:rsidP="00E520B3">
          <w:pPr>
            <w:spacing w:after="0" w:line="240" w:lineRule="auto"/>
          </w:pPr>
          <w:r w:rsidRPr="00E520B3">
            <w:rPr>
              <w:rFonts w:ascii="Times New Roman" w:hAnsi="Times New Roman" w:cs="Times New Roman"/>
              <w:noProof/>
              <w:sz w:val="24"/>
              <w:szCs w:val="24"/>
            </w:rPr>
            <w:fldChar w:fldCharType="end"/>
          </w:r>
        </w:p>
      </w:sdtContent>
    </w:sdt>
    <w:p w14:paraId="5495B8A3" w14:textId="77777777" w:rsidR="008C5853" w:rsidRDefault="008C5853">
      <w:pPr>
        <w:rPr>
          <w:rFonts w:ascii="Times New Roman" w:eastAsia="Times New Roman" w:hAnsi="Times New Roman" w:cs="Times New Roman"/>
          <w:b/>
          <w:bCs/>
          <w:iCs/>
          <w:color w:val="000000" w:themeColor="text1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b/>
          <w:bCs/>
          <w:iCs/>
          <w:color w:val="000000" w:themeColor="text1"/>
          <w:kern w:val="0"/>
          <w:sz w:val="28"/>
          <w:szCs w:val="28"/>
          <w:lang w:eastAsia="ru-RU"/>
          <w14:ligatures w14:val="none"/>
        </w:rPr>
        <w:br w:type="page"/>
      </w:r>
    </w:p>
    <w:p w14:paraId="3D4A1DA1" w14:textId="7AE8EB3F" w:rsidR="00EC78E8" w:rsidRDefault="00EC78E8" w:rsidP="00D87492">
      <w:pPr>
        <w:pStyle w:val="Heading1"/>
        <w:spacing w:before="0"/>
        <w:jc w:val="center"/>
        <w:rPr>
          <w:rFonts w:ascii="Times New Roman" w:eastAsia="Times New Roman" w:hAnsi="Times New Roman" w:cs="Times New Roman"/>
          <w:b/>
          <w:bCs/>
          <w:iCs/>
          <w:color w:val="000000" w:themeColor="text1"/>
          <w:kern w:val="0"/>
          <w:sz w:val="28"/>
          <w:szCs w:val="28"/>
          <w:lang w:eastAsia="ru-RU"/>
          <w14:ligatures w14:val="none"/>
        </w:rPr>
      </w:pPr>
      <w:bookmarkStart w:id="2" w:name="_Toc150432519"/>
      <w:r w:rsidRPr="00355C7E">
        <w:rPr>
          <w:rFonts w:ascii="Times New Roman" w:eastAsia="Times New Roman" w:hAnsi="Times New Roman" w:cs="Times New Roman"/>
          <w:b/>
          <w:bCs/>
          <w:iCs/>
          <w:color w:val="000000" w:themeColor="text1"/>
          <w:kern w:val="0"/>
          <w:sz w:val="28"/>
          <w:szCs w:val="28"/>
          <w:lang w:eastAsia="ru-RU"/>
          <w14:ligatures w14:val="none"/>
        </w:rPr>
        <w:lastRenderedPageBreak/>
        <w:t>ВВЕДЕНИЕ</w:t>
      </w:r>
      <w:bookmarkEnd w:id="1"/>
      <w:bookmarkEnd w:id="0"/>
      <w:bookmarkEnd w:id="2"/>
    </w:p>
    <w:p w14:paraId="33A3AE0E" w14:textId="77777777" w:rsidR="00D87492" w:rsidRPr="00D87492" w:rsidRDefault="00D87492" w:rsidP="00D87492">
      <w:pPr>
        <w:spacing w:after="0"/>
        <w:rPr>
          <w:lang w:eastAsia="ru-RU"/>
        </w:rPr>
      </w:pPr>
    </w:p>
    <w:p w14:paraId="5F5F7EC1" w14:textId="4BD35DC7" w:rsidR="00EC78E8" w:rsidRDefault="00EC78E8" w:rsidP="00F9727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6341">
        <w:rPr>
          <w:rFonts w:ascii="Times New Roman" w:hAnsi="Times New Roman" w:cs="Times New Roman"/>
          <w:sz w:val="28"/>
          <w:szCs w:val="28"/>
        </w:rPr>
        <w:t>Темой данного курсового проекта является</w:t>
      </w:r>
      <w:r w:rsidRPr="00186BE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зработка микропроцессорного устройства на базе микроконтроллера. Задачей является реализация устройства контроля параметров </w:t>
      </w:r>
      <w:r w:rsidR="00F97275">
        <w:rPr>
          <w:rFonts w:ascii="Times New Roman" w:hAnsi="Times New Roman" w:cs="Times New Roman"/>
          <w:sz w:val="28"/>
          <w:szCs w:val="28"/>
        </w:rPr>
        <w:t>супермаркет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D8EA713" w14:textId="2F2D7E06" w:rsidR="00EC78E8" w:rsidRDefault="00EC78E8" w:rsidP="00F9727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395B">
        <w:rPr>
          <w:rFonts w:ascii="Times New Roman" w:hAnsi="Times New Roman" w:cs="Times New Roman"/>
          <w:sz w:val="28"/>
          <w:szCs w:val="28"/>
        </w:rPr>
        <w:t>По статистике, 90 % времени люди проводят в помещениях. Поэтому очень важно в зданиях обеспечить комфортные параметры микроклимата. После дома и работы наиболее популярным местом пребывания являются торгово</w:t>
      </w:r>
      <w:r w:rsidRPr="00F0395B">
        <w:rPr>
          <w:rFonts w:ascii="Times New Roman" w:hAnsi="Times New Roman" w:cs="Times New Roman"/>
          <w:sz w:val="28"/>
          <w:szCs w:val="28"/>
        </w:rPr>
        <w:noBreakHyphen/>
        <w:t xml:space="preserve">развлекательные центры и супермаркеты. Именно мониторинг микроклимата в </w:t>
      </w:r>
      <w:r w:rsidR="00F97275">
        <w:rPr>
          <w:rFonts w:ascii="Times New Roman" w:hAnsi="Times New Roman" w:cs="Times New Roman"/>
          <w:sz w:val="28"/>
          <w:szCs w:val="28"/>
        </w:rPr>
        <w:t>супермаркетах был выбран в качестве темы курсового проекта</w:t>
      </w:r>
      <w:r w:rsidRPr="00F0395B">
        <w:rPr>
          <w:rFonts w:ascii="Times New Roman" w:hAnsi="Times New Roman" w:cs="Times New Roman"/>
          <w:sz w:val="28"/>
          <w:szCs w:val="28"/>
        </w:rPr>
        <w:t>.</w:t>
      </w:r>
    </w:p>
    <w:p w14:paraId="14AC7280" w14:textId="66B20AEE" w:rsidR="00EC78E8" w:rsidRPr="004500F5" w:rsidRDefault="00EC78E8" w:rsidP="00F9727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26E9">
        <w:rPr>
          <w:rFonts w:ascii="Times New Roman" w:hAnsi="Times New Roman" w:cs="Times New Roman"/>
          <w:sz w:val="28"/>
          <w:szCs w:val="28"/>
        </w:rPr>
        <w:t>Главная цель всех требований к микроклимату – обеспечение условий для комфортного пребывания людей. Важно, чтобы значения температуры, влажност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DF26E9">
        <w:rPr>
          <w:rFonts w:ascii="Times New Roman" w:hAnsi="Times New Roman" w:cs="Times New Roman"/>
          <w:sz w:val="28"/>
          <w:szCs w:val="28"/>
        </w:rPr>
        <w:t xml:space="preserve"> давления</w:t>
      </w:r>
      <w:r>
        <w:rPr>
          <w:rFonts w:ascii="Times New Roman" w:hAnsi="Times New Roman" w:cs="Times New Roman"/>
          <w:sz w:val="28"/>
          <w:szCs w:val="28"/>
        </w:rPr>
        <w:t xml:space="preserve"> и освещенности</w:t>
      </w:r>
      <w:r w:rsidRPr="00DF26E9">
        <w:rPr>
          <w:rFonts w:ascii="Times New Roman" w:hAnsi="Times New Roman" w:cs="Times New Roman"/>
          <w:sz w:val="28"/>
          <w:szCs w:val="28"/>
        </w:rPr>
        <w:t xml:space="preserve"> позволяли посетителям находиться в здании продолжительное время без неприятных ощущений. Однако недоработки в проектировании систем микроклимата влекут за собой целый ряд негативных последствий. Например, пониженная влажность может испортить деревянную мебель, технику, продукты, вызвать статическое электричество. Страдает и имидж торгового зала: покупатели вряд ли захотят возвращаться ту</w:t>
      </w:r>
      <w:r w:rsidRPr="00DF26E9">
        <w:rPr>
          <w:rFonts w:ascii="Times New Roman" w:hAnsi="Times New Roman" w:cs="Times New Roman"/>
          <w:sz w:val="28"/>
          <w:szCs w:val="28"/>
        </w:rPr>
        <w:softHyphen/>
        <w:t>да, где слишком душно или жарко.</w:t>
      </w:r>
      <w:r>
        <w:rPr>
          <w:rFonts w:ascii="Times New Roman" w:hAnsi="Times New Roman" w:cs="Times New Roman"/>
          <w:sz w:val="28"/>
          <w:szCs w:val="28"/>
        </w:rPr>
        <w:t xml:space="preserve"> Именно поэтому так важно отслеживать и при необходимости корректировать параметры микроклимата в </w:t>
      </w:r>
      <w:r w:rsidR="00F97275">
        <w:rPr>
          <w:rFonts w:ascii="Times New Roman" w:hAnsi="Times New Roman" w:cs="Times New Roman"/>
          <w:sz w:val="28"/>
          <w:szCs w:val="28"/>
        </w:rPr>
        <w:t>супермаркета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6B14FDF" w14:textId="77777777" w:rsidR="00EC78E8" w:rsidRPr="003142F2" w:rsidRDefault="00EC78E8" w:rsidP="00F9727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Разработка курсового проекта будет происходить поэтапно. В первую очередь необходимо подобрать элементы устройства, учитывая их надежность, стоимость, функциональность и размеры. Затем необходимо собрать устройство и разработать программное обеспечение для корректной обработки информации и поддержания связи между элементами схемы. В конце устройство подлежит тестированию, чтобы проверить правильность сборки и исключить сбои при эксплуатации.</w:t>
      </w:r>
    </w:p>
    <w:p w14:paraId="4B5200C4" w14:textId="77777777" w:rsidR="00EC78E8" w:rsidRPr="00E85B07" w:rsidRDefault="00EC78E8" w:rsidP="00F97275">
      <w:pPr>
        <w:rPr>
          <w:lang w:eastAsia="ru-RU"/>
        </w:rPr>
      </w:pPr>
      <w:r>
        <w:rPr>
          <w:lang w:eastAsia="ru-RU"/>
        </w:rPr>
        <w:br w:type="page"/>
      </w:r>
    </w:p>
    <w:p w14:paraId="23F4487B" w14:textId="18223D39" w:rsidR="00EC78E8" w:rsidRDefault="00EC78E8" w:rsidP="00F97275">
      <w:pPr>
        <w:pStyle w:val="ListParagraph"/>
        <w:numPr>
          <w:ilvl w:val="0"/>
          <w:numId w:val="1"/>
        </w:numPr>
        <w:outlineLvl w:val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  <w:bookmarkStart w:id="3" w:name="_Toc149556488"/>
      <w:bookmarkStart w:id="4" w:name="_Toc150091900"/>
      <w:bookmarkStart w:id="5" w:name="_Toc150432520"/>
      <w:r w:rsidRPr="00355C7E"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lastRenderedPageBreak/>
        <w:t>ОБЗОР ЛИТЕРАТУРЫ</w:t>
      </w:r>
      <w:bookmarkEnd w:id="3"/>
      <w:bookmarkEnd w:id="4"/>
      <w:bookmarkEnd w:id="5"/>
      <w:r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t xml:space="preserve"> </w:t>
      </w:r>
    </w:p>
    <w:p w14:paraId="6D8D5206" w14:textId="77777777" w:rsidR="00EC78E8" w:rsidRDefault="00EC78E8" w:rsidP="00D87492">
      <w:pPr>
        <w:spacing w:after="0"/>
        <w:rPr>
          <w:lang w:eastAsia="ru-RU"/>
        </w:rPr>
      </w:pPr>
    </w:p>
    <w:p w14:paraId="6190AAFC" w14:textId="77777777" w:rsidR="00EC78E8" w:rsidRDefault="00EC78E8" w:rsidP="00F97275">
      <w:pPr>
        <w:pStyle w:val="Heading2"/>
        <w:numPr>
          <w:ilvl w:val="1"/>
          <w:numId w:val="1"/>
        </w:numPr>
        <w:spacing w:before="0"/>
        <w:ind w:left="851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6" w:name="_Toc149556489"/>
      <w:bookmarkStart w:id="7" w:name="_Toc150091901"/>
      <w:bookmarkStart w:id="8" w:name="_Toc150432521"/>
      <w:r w:rsidRPr="0070330D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Требования к проектируемому устройству</w:t>
      </w:r>
      <w:bookmarkEnd w:id="6"/>
      <w:bookmarkEnd w:id="7"/>
      <w:bookmarkEnd w:id="8"/>
    </w:p>
    <w:p w14:paraId="05FC7AAA" w14:textId="77777777" w:rsidR="00EC78E8" w:rsidRDefault="00EC78E8" w:rsidP="00F97275">
      <w:pPr>
        <w:spacing w:after="0"/>
        <w:rPr>
          <w:lang w:eastAsia="ru-RU"/>
        </w:rPr>
      </w:pPr>
    </w:p>
    <w:p w14:paraId="41FA7B90" w14:textId="575A37D5" w:rsidR="00EC78E8" w:rsidRPr="00FB3AF1" w:rsidRDefault="00EC78E8" w:rsidP="00F97275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FB3AF1">
        <w:rPr>
          <w:rFonts w:ascii="Times New Roman" w:hAnsi="Times New Roman" w:cs="Times New Roman"/>
          <w:sz w:val="28"/>
          <w:szCs w:val="28"/>
          <w:lang w:eastAsia="ru-RU"/>
        </w:rPr>
        <w:t xml:space="preserve">Разрабатываемое микропроцессорное устройство выполняет функции контроля параметров </w:t>
      </w:r>
      <w:r>
        <w:rPr>
          <w:rFonts w:ascii="Times New Roman" w:hAnsi="Times New Roman" w:cs="Times New Roman"/>
          <w:sz w:val="28"/>
          <w:szCs w:val="28"/>
          <w:lang w:eastAsia="ru-RU"/>
        </w:rPr>
        <w:t>супермаркета</w:t>
      </w:r>
      <w:r w:rsidRPr="00FB3AF1">
        <w:rPr>
          <w:rFonts w:ascii="Times New Roman" w:hAnsi="Times New Roman" w:cs="Times New Roman"/>
          <w:sz w:val="28"/>
          <w:szCs w:val="28"/>
          <w:lang w:eastAsia="ru-RU"/>
        </w:rPr>
        <w:t xml:space="preserve">: измеряет температуру воздуха, определяет влажность </w:t>
      </w:r>
      <w:r>
        <w:rPr>
          <w:rFonts w:ascii="Times New Roman" w:hAnsi="Times New Roman" w:cs="Times New Roman"/>
          <w:sz w:val="28"/>
          <w:szCs w:val="28"/>
          <w:lang w:eastAsia="ru-RU"/>
        </w:rPr>
        <w:t>воздуха</w:t>
      </w:r>
      <w:r w:rsidRPr="00FB3AF1">
        <w:rPr>
          <w:rFonts w:ascii="Times New Roman" w:hAnsi="Times New Roman" w:cs="Times New Roman"/>
          <w:sz w:val="28"/>
          <w:szCs w:val="28"/>
          <w:lang w:eastAsia="ru-RU"/>
        </w:rPr>
        <w:t xml:space="preserve">, измеряет </w:t>
      </w:r>
      <w:r>
        <w:rPr>
          <w:rFonts w:ascii="Times New Roman" w:hAnsi="Times New Roman" w:cs="Times New Roman"/>
          <w:sz w:val="28"/>
          <w:szCs w:val="28"/>
          <w:lang w:eastAsia="ru-RU"/>
        </w:rPr>
        <w:t>атмосферное давление и определяет уровень освещенности.</w:t>
      </w:r>
      <w:r w:rsidRPr="00FB3AF1">
        <w:rPr>
          <w:rFonts w:ascii="Times New Roman" w:hAnsi="Times New Roman" w:cs="Times New Roman"/>
          <w:sz w:val="28"/>
          <w:szCs w:val="28"/>
          <w:lang w:eastAsia="ru-RU"/>
        </w:rPr>
        <w:t xml:space="preserve"> Также выводит полученную информацию на устройство отображения информации (дисплей), информирует пользователя о несоответствии параметров </w:t>
      </w:r>
      <w:r>
        <w:rPr>
          <w:rFonts w:ascii="Times New Roman" w:hAnsi="Times New Roman" w:cs="Times New Roman"/>
          <w:sz w:val="28"/>
          <w:szCs w:val="28"/>
          <w:lang w:eastAsia="ru-RU"/>
        </w:rPr>
        <w:t>микроклимата помещения</w:t>
      </w:r>
      <w:r w:rsidRPr="00FB3AF1">
        <w:rPr>
          <w:rFonts w:ascii="Times New Roman" w:hAnsi="Times New Roman" w:cs="Times New Roman"/>
          <w:sz w:val="28"/>
          <w:szCs w:val="28"/>
          <w:lang w:eastAsia="ru-RU"/>
        </w:rPr>
        <w:t xml:space="preserve">. Для решения этих задач в состав устройства должны входить: </w:t>
      </w:r>
    </w:p>
    <w:p w14:paraId="416318CE" w14:textId="77777777" w:rsidR="00EC78E8" w:rsidRPr="00FB3AF1" w:rsidRDefault="00EC78E8" w:rsidP="00F97275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FB3AF1">
        <w:rPr>
          <w:rFonts w:ascii="Times New Roman" w:hAnsi="Times New Roman" w:cs="Times New Roman"/>
          <w:sz w:val="28"/>
          <w:szCs w:val="28"/>
          <w:lang w:eastAsia="ru-RU"/>
        </w:rPr>
        <w:t>- микроконтроллер;</w:t>
      </w:r>
    </w:p>
    <w:p w14:paraId="11BB7A58" w14:textId="77777777" w:rsidR="00EC78E8" w:rsidRPr="00FB3AF1" w:rsidRDefault="00EC78E8" w:rsidP="00F97275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FB3AF1">
        <w:rPr>
          <w:rFonts w:ascii="Times New Roman" w:hAnsi="Times New Roman" w:cs="Times New Roman"/>
          <w:sz w:val="28"/>
          <w:szCs w:val="28"/>
          <w:lang w:eastAsia="ru-RU"/>
        </w:rPr>
        <w:t>- датчик температуры воздуха;</w:t>
      </w:r>
    </w:p>
    <w:p w14:paraId="60513DD6" w14:textId="77777777" w:rsidR="00EC78E8" w:rsidRPr="00FB3AF1" w:rsidRDefault="00EC78E8" w:rsidP="00F97275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FB3AF1">
        <w:rPr>
          <w:rFonts w:ascii="Times New Roman" w:hAnsi="Times New Roman" w:cs="Times New Roman"/>
          <w:sz w:val="28"/>
          <w:szCs w:val="28"/>
          <w:lang w:eastAsia="ru-RU"/>
        </w:rPr>
        <w:t xml:space="preserve">- датчик </w:t>
      </w:r>
      <w:r>
        <w:rPr>
          <w:rFonts w:ascii="Times New Roman" w:hAnsi="Times New Roman" w:cs="Times New Roman"/>
          <w:sz w:val="28"/>
          <w:szCs w:val="28"/>
          <w:lang w:eastAsia="ru-RU"/>
        </w:rPr>
        <w:t>атмосферного давления</w:t>
      </w:r>
      <w:r w:rsidRPr="00FB3AF1">
        <w:rPr>
          <w:rFonts w:ascii="Times New Roman" w:hAnsi="Times New Roman" w:cs="Times New Roman"/>
          <w:sz w:val="28"/>
          <w:szCs w:val="28"/>
          <w:lang w:eastAsia="ru-RU"/>
        </w:rPr>
        <w:t>;</w:t>
      </w:r>
    </w:p>
    <w:p w14:paraId="27BE199A" w14:textId="77777777" w:rsidR="00EC78E8" w:rsidRDefault="00EC78E8" w:rsidP="00F97275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FB3AF1">
        <w:rPr>
          <w:rFonts w:ascii="Times New Roman" w:hAnsi="Times New Roman" w:cs="Times New Roman"/>
          <w:sz w:val="28"/>
          <w:szCs w:val="28"/>
          <w:lang w:eastAsia="ru-RU"/>
        </w:rPr>
        <w:t>- датчик влажности воздуха;</w:t>
      </w:r>
    </w:p>
    <w:p w14:paraId="42E90123" w14:textId="77777777" w:rsidR="00EC78E8" w:rsidRPr="00FB3AF1" w:rsidRDefault="00EC78E8" w:rsidP="00F97275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- датчик освещенности;</w:t>
      </w:r>
    </w:p>
    <w:p w14:paraId="7FDD6D88" w14:textId="77777777" w:rsidR="00EC78E8" w:rsidRPr="00FB3AF1" w:rsidRDefault="00EC78E8" w:rsidP="00F97275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FB3AF1">
        <w:rPr>
          <w:rFonts w:ascii="Times New Roman" w:hAnsi="Times New Roman" w:cs="Times New Roman"/>
          <w:sz w:val="28"/>
          <w:szCs w:val="28"/>
          <w:lang w:eastAsia="ru-RU"/>
        </w:rPr>
        <w:t>- устройство отображения информации (дисплей);</w:t>
      </w:r>
    </w:p>
    <w:p w14:paraId="6CC00818" w14:textId="77777777" w:rsidR="00EC78E8" w:rsidRPr="00FB3AF1" w:rsidRDefault="00EC78E8" w:rsidP="00F97275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FB3AF1">
        <w:rPr>
          <w:rFonts w:ascii="Times New Roman" w:hAnsi="Times New Roman" w:cs="Times New Roman"/>
          <w:sz w:val="28"/>
          <w:szCs w:val="28"/>
          <w:lang w:eastAsia="ru-RU"/>
        </w:rPr>
        <w:t>- светодиоды для индикации;</w:t>
      </w:r>
    </w:p>
    <w:p w14:paraId="1E036D24" w14:textId="77777777" w:rsidR="00EC78E8" w:rsidRPr="0022430D" w:rsidRDefault="00EC78E8" w:rsidP="00F97275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FB3AF1">
        <w:rPr>
          <w:rFonts w:ascii="Times New Roman" w:hAnsi="Times New Roman" w:cs="Times New Roman"/>
          <w:sz w:val="28"/>
          <w:szCs w:val="28"/>
          <w:lang w:eastAsia="ru-RU"/>
        </w:rPr>
        <w:t>- органы управления.</w:t>
      </w:r>
    </w:p>
    <w:p w14:paraId="047ED1A1" w14:textId="77777777" w:rsidR="00EC78E8" w:rsidRPr="00FB3AF1" w:rsidRDefault="00EC78E8" w:rsidP="00F97275">
      <w:pPr>
        <w:spacing w:after="0"/>
        <w:rPr>
          <w:lang w:eastAsia="ru-RU"/>
        </w:rPr>
      </w:pPr>
    </w:p>
    <w:p w14:paraId="103CAEE9" w14:textId="70CF402F" w:rsidR="00EC78E8" w:rsidRDefault="00EC78E8" w:rsidP="00F97275">
      <w:pPr>
        <w:pStyle w:val="Heading2"/>
        <w:numPr>
          <w:ilvl w:val="1"/>
          <w:numId w:val="1"/>
        </w:numPr>
        <w:spacing w:before="0"/>
        <w:ind w:left="851"/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9" w:name="_Toc149556490"/>
      <w:bookmarkStart w:id="10" w:name="_Toc150091902"/>
      <w:bookmarkStart w:id="11" w:name="_Toc150432522"/>
      <w:r w:rsidRPr="00A17AF0"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  <w:t>Микроконтроллеры</w:t>
      </w:r>
      <w:bookmarkEnd w:id="9"/>
      <w:bookmarkEnd w:id="10"/>
      <w:bookmarkEnd w:id="11"/>
    </w:p>
    <w:p w14:paraId="030ED493" w14:textId="77777777" w:rsidR="00EC78E8" w:rsidRDefault="00EC78E8" w:rsidP="00F97275">
      <w:pPr>
        <w:spacing w:after="0"/>
        <w:rPr>
          <w:lang w:eastAsia="ru-RU"/>
        </w:rPr>
      </w:pPr>
    </w:p>
    <w:p w14:paraId="6AFDBA28" w14:textId="733456B0" w:rsidR="00EC78E8" w:rsidRPr="003C0142" w:rsidRDefault="00EC78E8" w:rsidP="00F97275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3C0142">
        <w:rPr>
          <w:rFonts w:ascii="Times New Roman" w:hAnsi="Times New Roman" w:cs="Times New Roman"/>
          <w:sz w:val="28"/>
          <w:szCs w:val="28"/>
          <w:lang w:eastAsia="ru-RU"/>
        </w:rPr>
        <w:t>Существует огромное разнообразие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3C0142">
        <w:rPr>
          <w:rFonts w:ascii="Times New Roman" w:hAnsi="Times New Roman" w:cs="Times New Roman"/>
          <w:sz w:val="28"/>
          <w:szCs w:val="28"/>
          <w:lang w:eastAsia="ru-RU"/>
        </w:rPr>
        <w:t>микроконтроллер</w:t>
      </w:r>
      <w:r>
        <w:rPr>
          <w:rFonts w:ascii="Times New Roman" w:hAnsi="Times New Roman" w:cs="Times New Roman"/>
          <w:sz w:val="28"/>
          <w:szCs w:val="28"/>
          <w:lang w:eastAsia="ru-RU"/>
        </w:rPr>
        <w:t>ов</w:t>
      </w:r>
      <w:r w:rsidRPr="003C0142">
        <w:rPr>
          <w:rFonts w:ascii="Times New Roman" w:hAnsi="Times New Roman" w:cs="Times New Roman"/>
          <w:sz w:val="28"/>
          <w:szCs w:val="28"/>
          <w:lang w:eastAsia="ru-RU"/>
        </w:rPr>
        <w:t>. Все они отличаются размерами,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количеством памяти, количеством и разнообразием входов/выходов и другими характеристиками</w:t>
      </w:r>
      <w:r w:rsidRPr="003C0142">
        <w:rPr>
          <w:rFonts w:ascii="Times New Roman" w:hAnsi="Times New Roman" w:cs="Times New Roman"/>
          <w:sz w:val="28"/>
          <w:szCs w:val="28"/>
          <w:lang w:eastAsia="ru-RU"/>
        </w:rPr>
        <w:t>. Для сравнения был</w:t>
      </w:r>
      <w:r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Pr="003C0142">
        <w:rPr>
          <w:rFonts w:ascii="Times New Roman" w:hAnsi="Times New Roman" w:cs="Times New Roman"/>
          <w:sz w:val="28"/>
          <w:szCs w:val="28"/>
          <w:lang w:eastAsia="ru-RU"/>
        </w:rPr>
        <w:t xml:space="preserve"> выбран</w:t>
      </w:r>
      <w:r>
        <w:rPr>
          <w:rFonts w:ascii="Times New Roman" w:hAnsi="Times New Roman" w:cs="Times New Roman"/>
          <w:sz w:val="28"/>
          <w:szCs w:val="28"/>
          <w:lang w:eastAsia="ru-RU"/>
        </w:rPr>
        <w:t>ы</w:t>
      </w:r>
      <w:r w:rsidRPr="003C0142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микроконтроллеры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ATmega</w:t>
      </w:r>
      <w:proofErr w:type="spellEnd"/>
      <w:proofErr w:type="gramStart"/>
      <w:r w:rsidRPr="007E65B2">
        <w:rPr>
          <w:rFonts w:ascii="Times New Roman" w:hAnsi="Times New Roman" w:cs="Times New Roman"/>
          <w:sz w:val="28"/>
          <w:szCs w:val="28"/>
          <w:lang w:eastAsia="ru-RU"/>
        </w:rPr>
        <w:t xml:space="preserve">328, </w:t>
      </w:r>
      <w:r w:rsidRPr="005E1306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ATmega</w:t>
      </w:r>
      <w:proofErr w:type="spellEnd"/>
      <w:proofErr w:type="gramEnd"/>
      <w:r w:rsidR="00F97275">
        <w:rPr>
          <w:rFonts w:ascii="Times New Roman" w:hAnsi="Times New Roman" w:cs="Times New Roman"/>
          <w:sz w:val="28"/>
          <w:szCs w:val="28"/>
          <w:lang w:eastAsia="ru-RU"/>
        </w:rPr>
        <w:t>32А</w:t>
      </w:r>
      <w:r w:rsidRPr="005E1306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ARM</w:t>
      </w:r>
      <w:r w:rsidRPr="003746C4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Cortex</w:t>
      </w:r>
      <w:r w:rsidRPr="003746C4">
        <w:rPr>
          <w:rFonts w:ascii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A</w:t>
      </w:r>
      <w:r w:rsidRPr="003746C4">
        <w:rPr>
          <w:rFonts w:ascii="Times New Roman" w:hAnsi="Times New Roman" w:cs="Times New Roman"/>
          <w:sz w:val="28"/>
          <w:szCs w:val="28"/>
          <w:lang w:eastAsia="ru-RU"/>
        </w:rPr>
        <w:t>7.</w:t>
      </w:r>
      <w:r w:rsidRPr="003C0142">
        <w:rPr>
          <w:rFonts w:ascii="Times New Roman" w:hAnsi="Times New Roman" w:cs="Times New Roman"/>
          <w:sz w:val="28"/>
          <w:szCs w:val="28"/>
          <w:lang w:eastAsia="ru-RU"/>
        </w:rPr>
        <w:t xml:space="preserve"> Результаты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их </w:t>
      </w:r>
      <w:r w:rsidRPr="003C0142">
        <w:rPr>
          <w:rFonts w:ascii="Times New Roman" w:hAnsi="Times New Roman" w:cs="Times New Roman"/>
          <w:sz w:val="28"/>
          <w:szCs w:val="28"/>
          <w:lang w:eastAsia="ru-RU"/>
        </w:rPr>
        <w:t>сравнения приведены в таблице 1.1.</w:t>
      </w:r>
    </w:p>
    <w:p w14:paraId="22DB7790" w14:textId="77777777" w:rsidR="00EC78E8" w:rsidRPr="003C0142" w:rsidRDefault="00EC78E8" w:rsidP="00F97275">
      <w:pPr>
        <w:spacing w:after="0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</w:p>
    <w:p w14:paraId="5886906D" w14:textId="77777777" w:rsidR="00EC78E8" w:rsidRPr="003C0142" w:rsidRDefault="00EC78E8" w:rsidP="00F97275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  <w:r w:rsidRPr="003C0142">
        <w:rPr>
          <w:rFonts w:ascii="Times New Roman" w:hAnsi="Times New Roman" w:cs="Times New Roman"/>
          <w:sz w:val="28"/>
          <w:szCs w:val="28"/>
          <w:lang w:eastAsia="ru-RU"/>
        </w:rPr>
        <w:t>Таблица 1.1 — Сравнение микроконтроллеров</w:t>
      </w:r>
    </w:p>
    <w:tbl>
      <w:tblPr>
        <w:tblStyle w:val="TableGrid"/>
        <w:tblW w:w="9344" w:type="dxa"/>
        <w:tblLook w:val="04A0" w:firstRow="1" w:lastRow="0" w:firstColumn="1" w:lastColumn="0" w:noHBand="0" w:noVBand="1"/>
      </w:tblPr>
      <w:tblGrid>
        <w:gridCol w:w="2688"/>
        <w:gridCol w:w="2551"/>
        <w:gridCol w:w="2126"/>
        <w:gridCol w:w="1979"/>
      </w:tblGrid>
      <w:tr w:rsidR="00EC78E8" w:rsidRPr="003C0142" w14:paraId="41EEF2FC" w14:textId="77777777" w:rsidTr="00365C95">
        <w:trPr>
          <w:trHeight w:val="637"/>
        </w:trPr>
        <w:tc>
          <w:tcPr>
            <w:tcW w:w="2688" w:type="dxa"/>
            <w:shd w:val="clear" w:color="auto" w:fill="auto"/>
            <w:vAlign w:val="center"/>
          </w:tcPr>
          <w:p w14:paraId="3D5F7985" w14:textId="77777777" w:rsidR="00EC78E8" w:rsidRPr="003C0142" w:rsidRDefault="00EC78E8" w:rsidP="00F97275">
            <w:pPr>
              <w:rPr>
                <w:rFonts w:ascii="Times New Roman" w:hAnsi="Times New Roman" w:cs="Times New Roman"/>
                <w:bCs/>
                <w:lang w:val="en-US" w:eastAsia="ru-RU"/>
              </w:rPr>
            </w:pPr>
            <w:proofErr w:type="spellStart"/>
            <w:r w:rsidRPr="003C0142">
              <w:rPr>
                <w:rFonts w:ascii="Times New Roman" w:hAnsi="Times New Roman" w:cs="Times New Roman"/>
                <w:bCs/>
                <w:lang w:val="en-US" w:eastAsia="ru-RU"/>
              </w:rPr>
              <w:t>Параметры</w:t>
            </w:r>
            <w:proofErr w:type="spellEnd"/>
            <w:r w:rsidRPr="003C0142">
              <w:rPr>
                <w:rFonts w:ascii="Times New Roman" w:hAnsi="Times New Roman" w:cs="Times New Roman"/>
                <w:bCs/>
                <w:lang w:val="en-US" w:eastAsia="ru-RU"/>
              </w:rPr>
              <w:t xml:space="preserve"> </w:t>
            </w:r>
            <w:proofErr w:type="spellStart"/>
            <w:r w:rsidRPr="003C0142">
              <w:rPr>
                <w:rFonts w:ascii="Times New Roman" w:hAnsi="Times New Roman" w:cs="Times New Roman"/>
                <w:bCs/>
                <w:lang w:val="en-US" w:eastAsia="ru-RU"/>
              </w:rPr>
              <w:t>сравнения</w:t>
            </w:r>
            <w:proofErr w:type="spellEnd"/>
          </w:p>
        </w:tc>
        <w:tc>
          <w:tcPr>
            <w:tcW w:w="2551" w:type="dxa"/>
            <w:shd w:val="clear" w:color="auto" w:fill="auto"/>
            <w:vAlign w:val="center"/>
          </w:tcPr>
          <w:p w14:paraId="12C5A794" w14:textId="77777777" w:rsidR="00EC78E8" w:rsidRPr="003C0142" w:rsidRDefault="00EC78E8" w:rsidP="00F97275">
            <w:pPr>
              <w:rPr>
                <w:rFonts w:ascii="Times New Roman" w:hAnsi="Times New Roman" w:cs="Times New Roman"/>
                <w:bCs/>
                <w:lang w:val="en-US" w:eastAsia="ru-RU"/>
              </w:rPr>
            </w:pPr>
            <w:r w:rsidRPr="007229D4">
              <w:rPr>
                <w:rFonts w:ascii="Times New Roman" w:hAnsi="Times New Roman" w:cs="Times New Roman"/>
                <w:bCs/>
                <w:lang w:val="en-US" w:eastAsia="ru-RU"/>
              </w:rPr>
              <w:t>ATmega328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3BA9E73" w14:textId="611B979B" w:rsidR="00EC78E8" w:rsidRPr="0075658C" w:rsidRDefault="00EC78E8" w:rsidP="00F97275">
            <w:pPr>
              <w:rPr>
                <w:rFonts w:ascii="Times New Roman" w:hAnsi="Times New Roman" w:cs="Times New Roman"/>
                <w:bCs/>
                <w:lang w:eastAsia="ru-RU"/>
              </w:rPr>
            </w:pPr>
            <w:proofErr w:type="spellStart"/>
            <w:r w:rsidRPr="007229D4">
              <w:rPr>
                <w:rFonts w:ascii="Times New Roman" w:hAnsi="Times New Roman" w:cs="Times New Roman"/>
                <w:bCs/>
                <w:lang w:val="en-US" w:eastAsia="ru-RU"/>
              </w:rPr>
              <w:t>ATmega</w:t>
            </w:r>
            <w:proofErr w:type="spellEnd"/>
            <w:r w:rsidR="00F97275">
              <w:rPr>
                <w:rFonts w:ascii="Times New Roman" w:hAnsi="Times New Roman" w:cs="Times New Roman"/>
                <w:bCs/>
                <w:lang w:eastAsia="ru-RU"/>
              </w:rPr>
              <w:t>32А</w:t>
            </w:r>
          </w:p>
        </w:tc>
        <w:tc>
          <w:tcPr>
            <w:tcW w:w="1979" w:type="dxa"/>
            <w:vAlign w:val="center"/>
          </w:tcPr>
          <w:p w14:paraId="695D78C4" w14:textId="77777777" w:rsidR="00EC78E8" w:rsidRPr="007229D4" w:rsidRDefault="00EC78E8" w:rsidP="00F97275">
            <w:pPr>
              <w:rPr>
                <w:rFonts w:ascii="Times New Roman" w:hAnsi="Times New Roman" w:cs="Times New Roman"/>
                <w:bCs/>
                <w:lang w:val="en-US" w:eastAsia="ru-RU"/>
              </w:rPr>
            </w:pPr>
            <w:r w:rsidRPr="003C0142">
              <w:rPr>
                <w:rFonts w:ascii="Times New Roman" w:hAnsi="Times New Roman" w:cs="Times New Roman"/>
                <w:lang w:val="en-US" w:eastAsia="ru-RU"/>
              </w:rPr>
              <w:t>ARM Cortex-A7</w:t>
            </w:r>
          </w:p>
        </w:tc>
      </w:tr>
      <w:tr w:rsidR="00EC78E8" w:rsidRPr="003C0142" w14:paraId="4665F4CE" w14:textId="77777777" w:rsidTr="00365C95">
        <w:trPr>
          <w:trHeight w:val="407"/>
        </w:trPr>
        <w:tc>
          <w:tcPr>
            <w:tcW w:w="2688" w:type="dxa"/>
            <w:vAlign w:val="center"/>
          </w:tcPr>
          <w:p w14:paraId="06EC8A16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Входное напряжение</w:t>
            </w:r>
          </w:p>
        </w:tc>
        <w:tc>
          <w:tcPr>
            <w:tcW w:w="2551" w:type="dxa"/>
            <w:vAlign w:val="center"/>
          </w:tcPr>
          <w:p w14:paraId="3B7A2DFB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val="en-US" w:eastAsia="ru-RU"/>
              </w:rPr>
            </w:pPr>
            <w:r w:rsidRPr="007229D4">
              <w:rPr>
                <w:rFonts w:ascii="Times New Roman" w:hAnsi="Times New Roman" w:cs="Times New Roman"/>
                <w:lang w:eastAsia="ru-RU"/>
              </w:rPr>
              <w:t>7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– </w:t>
            </w:r>
            <w:r w:rsidRPr="003C0142">
              <w:rPr>
                <w:rFonts w:ascii="Times New Roman" w:hAnsi="Times New Roman" w:cs="Times New Roman"/>
                <w:lang w:eastAsia="ru-RU"/>
              </w:rPr>
              <w:t>12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В</w:t>
            </w:r>
          </w:p>
        </w:tc>
        <w:tc>
          <w:tcPr>
            <w:tcW w:w="2126" w:type="dxa"/>
            <w:vAlign w:val="center"/>
          </w:tcPr>
          <w:p w14:paraId="5942D4AB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7229D4">
              <w:rPr>
                <w:rFonts w:ascii="Times New Roman" w:hAnsi="Times New Roman" w:cs="Times New Roman"/>
                <w:lang w:eastAsia="ru-RU"/>
              </w:rPr>
              <w:t xml:space="preserve">4,5 – 5,5 В </w:t>
            </w:r>
          </w:p>
        </w:tc>
        <w:tc>
          <w:tcPr>
            <w:tcW w:w="1979" w:type="dxa"/>
            <w:vAlign w:val="center"/>
          </w:tcPr>
          <w:p w14:paraId="73E57FD5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val="en-US" w:eastAsia="ru-RU"/>
              </w:rPr>
              <w:t>6 – 2</w:t>
            </w:r>
            <w:r w:rsidRPr="003C0142">
              <w:rPr>
                <w:rFonts w:ascii="Times New Roman" w:hAnsi="Times New Roman" w:cs="Times New Roman"/>
                <w:lang w:eastAsia="ru-RU"/>
              </w:rPr>
              <w:t>8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В</w:t>
            </w:r>
          </w:p>
        </w:tc>
      </w:tr>
      <w:tr w:rsidR="00EC78E8" w:rsidRPr="003C0142" w14:paraId="7809D07F" w14:textId="77777777" w:rsidTr="00365C95">
        <w:trPr>
          <w:trHeight w:val="414"/>
        </w:trPr>
        <w:tc>
          <w:tcPr>
            <w:tcW w:w="2688" w:type="dxa"/>
            <w:vAlign w:val="center"/>
          </w:tcPr>
          <w:p w14:paraId="506D685D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Флэш-память</w:t>
            </w:r>
          </w:p>
        </w:tc>
        <w:tc>
          <w:tcPr>
            <w:tcW w:w="2551" w:type="dxa"/>
            <w:vAlign w:val="center"/>
          </w:tcPr>
          <w:p w14:paraId="10499659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32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Кб</w:t>
            </w:r>
          </w:p>
        </w:tc>
        <w:tc>
          <w:tcPr>
            <w:tcW w:w="2126" w:type="dxa"/>
            <w:vAlign w:val="center"/>
          </w:tcPr>
          <w:p w14:paraId="721990A6" w14:textId="46CC42EB" w:rsidR="00EC78E8" w:rsidRPr="003C0142" w:rsidRDefault="009E6479" w:rsidP="00F97275">
            <w:pPr>
              <w:rPr>
                <w:rFonts w:ascii="Times New Roman" w:hAnsi="Times New Roman" w:cs="Times New Roman"/>
                <w:lang w:eastAsia="ru-RU"/>
              </w:rPr>
            </w:pPr>
            <w:r>
              <w:rPr>
                <w:rFonts w:ascii="Times New Roman" w:hAnsi="Times New Roman" w:cs="Times New Roman"/>
                <w:lang w:eastAsia="ru-RU"/>
              </w:rPr>
              <w:t>32</w:t>
            </w:r>
            <w:r w:rsidR="00EC78E8" w:rsidRPr="007229D4">
              <w:rPr>
                <w:rFonts w:ascii="Times New Roman" w:hAnsi="Times New Roman" w:cs="Times New Roman"/>
                <w:lang w:eastAsia="ru-RU"/>
              </w:rPr>
              <w:t xml:space="preserve"> Кб</w:t>
            </w:r>
          </w:p>
        </w:tc>
        <w:tc>
          <w:tcPr>
            <w:tcW w:w="1979" w:type="dxa"/>
            <w:vAlign w:val="center"/>
          </w:tcPr>
          <w:p w14:paraId="59CF129C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 xml:space="preserve">порт для </w:t>
            </w:r>
            <w:proofErr w:type="spellStart"/>
            <w:r w:rsidRPr="003C0142">
              <w:rPr>
                <w:rFonts w:ascii="Times New Roman" w:hAnsi="Times New Roman" w:cs="Times New Roman"/>
                <w:lang w:val="en-US" w:eastAsia="ru-RU"/>
              </w:rPr>
              <w:t>microCD</w:t>
            </w:r>
            <w:proofErr w:type="spellEnd"/>
          </w:p>
        </w:tc>
      </w:tr>
      <w:tr w:rsidR="00EC78E8" w:rsidRPr="003C0142" w14:paraId="454387CB" w14:textId="77777777" w:rsidTr="00365C95">
        <w:trPr>
          <w:trHeight w:val="414"/>
        </w:trPr>
        <w:tc>
          <w:tcPr>
            <w:tcW w:w="2688" w:type="dxa"/>
            <w:vAlign w:val="center"/>
          </w:tcPr>
          <w:p w14:paraId="2B909292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ОЗУ</w:t>
            </w:r>
          </w:p>
        </w:tc>
        <w:tc>
          <w:tcPr>
            <w:tcW w:w="2551" w:type="dxa"/>
            <w:vAlign w:val="center"/>
          </w:tcPr>
          <w:p w14:paraId="6453BD62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2 Кб</w:t>
            </w:r>
          </w:p>
        </w:tc>
        <w:tc>
          <w:tcPr>
            <w:tcW w:w="2126" w:type="dxa"/>
            <w:vAlign w:val="center"/>
          </w:tcPr>
          <w:p w14:paraId="7B954A57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7229D4">
              <w:rPr>
                <w:rFonts w:ascii="Times New Roman" w:hAnsi="Times New Roman" w:cs="Times New Roman"/>
                <w:lang w:eastAsia="ru-RU"/>
              </w:rPr>
              <w:t xml:space="preserve"> 2 Кб</w:t>
            </w:r>
          </w:p>
        </w:tc>
        <w:tc>
          <w:tcPr>
            <w:tcW w:w="1979" w:type="dxa"/>
            <w:vAlign w:val="center"/>
          </w:tcPr>
          <w:p w14:paraId="2951E178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1024 Мб</w:t>
            </w:r>
          </w:p>
        </w:tc>
      </w:tr>
      <w:tr w:rsidR="00EC78E8" w:rsidRPr="003C0142" w14:paraId="2A2CED0E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4ABD505C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Тактовая частота</w:t>
            </w:r>
          </w:p>
        </w:tc>
        <w:tc>
          <w:tcPr>
            <w:tcW w:w="2551" w:type="dxa"/>
            <w:vAlign w:val="center"/>
          </w:tcPr>
          <w:p w14:paraId="5BC0BC8D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16 МГц</w:t>
            </w:r>
          </w:p>
        </w:tc>
        <w:tc>
          <w:tcPr>
            <w:tcW w:w="2126" w:type="dxa"/>
            <w:vAlign w:val="center"/>
          </w:tcPr>
          <w:p w14:paraId="0C0E52FB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7229D4">
              <w:rPr>
                <w:rFonts w:ascii="Times New Roman" w:hAnsi="Times New Roman" w:cs="Times New Roman"/>
                <w:lang w:eastAsia="ru-RU"/>
              </w:rPr>
              <w:t>16 МГц</w:t>
            </w:r>
          </w:p>
        </w:tc>
        <w:tc>
          <w:tcPr>
            <w:tcW w:w="1979" w:type="dxa"/>
            <w:vAlign w:val="center"/>
          </w:tcPr>
          <w:p w14:paraId="1C920DED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900 МГц</w:t>
            </w:r>
          </w:p>
        </w:tc>
      </w:tr>
      <w:tr w:rsidR="00EC78E8" w:rsidRPr="003C0142" w14:paraId="75C6587D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188EEF28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Разрядность</w:t>
            </w:r>
          </w:p>
        </w:tc>
        <w:tc>
          <w:tcPr>
            <w:tcW w:w="2551" w:type="dxa"/>
            <w:vAlign w:val="center"/>
          </w:tcPr>
          <w:p w14:paraId="3E79866E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8 бит</w:t>
            </w:r>
          </w:p>
        </w:tc>
        <w:tc>
          <w:tcPr>
            <w:tcW w:w="2126" w:type="dxa"/>
            <w:vAlign w:val="center"/>
          </w:tcPr>
          <w:p w14:paraId="57270CF1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7229D4">
              <w:rPr>
                <w:rFonts w:ascii="Times New Roman" w:hAnsi="Times New Roman" w:cs="Times New Roman"/>
                <w:lang w:eastAsia="ru-RU"/>
              </w:rPr>
              <w:t>8 бит</w:t>
            </w:r>
          </w:p>
        </w:tc>
        <w:tc>
          <w:tcPr>
            <w:tcW w:w="1979" w:type="dxa"/>
            <w:vAlign w:val="center"/>
          </w:tcPr>
          <w:p w14:paraId="1028515F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32 бит</w:t>
            </w:r>
          </w:p>
        </w:tc>
      </w:tr>
      <w:tr w:rsidR="00EC78E8" w:rsidRPr="003C0142" w14:paraId="11E0C940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553DAF57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>
              <w:rPr>
                <w:rFonts w:ascii="Times New Roman" w:hAnsi="Times New Roman" w:cs="Times New Roman"/>
                <w:lang w:eastAsia="ru-RU"/>
              </w:rPr>
              <w:t>Количество входов/выходов</w:t>
            </w:r>
          </w:p>
        </w:tc>
        <w:tc>
          <w:tcPr>
            <w:tcW w:w="2551" w:type="dxa"/>
            <w:vAlign w:val="center"/>
          </w:tcPr>
          <w:p w14:paraId="3A7C873B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>
              <w:rPr>
                <w:rFonts w:ascii="Times New Roman" w:hAnsi="Times New Roman" w:cs="Times New Roman"/>
                <w:lang w:eastAsia="ru-RU"/>
              </w:rPr>
              <w:t xml:space="preserve">28 </w:t>
            </w:r>
            <w:proofErr w:type="spellStart"/>
            <w:r>
              <w:rPr>
                <w:rFonts w:ascii="Times New Roman" w:hAnsi="Times New Roman" w:cs="Times New Roman"/>
                <w:lang w:eastAsia="ru-RU"/>
              </w:rPr>
              <w:t>шт</w:t>
            </w:r>
            <w:proofErr w:type="spellEnd"/>
          </w:p>
        </w:tc>
        <w:tc>
          <w:tcPr>
            <w:tcW w:w="2126" w:type="dxa"/>
            <w:vAlign w:val="center"/>
          </w:tcPr>
          <w:p w14:paraId="565CA81E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>
              <w:rPr>
                <w:rFonts w:ascii="Times New Roman" w:hAnsi="Times New Roman" w:cs="Times New Roman"/>
                <w:lang w:eastAsia="ru-RU"/>
              </w:rPr>
              <w:t xml:space="preserve">40 </w:t>
            </w:r>
            <w:proofErr w:type="spellStart"/>
            <w:r>
              <w:rPr>
                <w:rFonts w:ascii="Times New Roman" w:hAnsi="Times New Roman" w:cs="Times New Roman"/>
                <w:lang w:eastAsia="ru-RU"/>
              </w:rPr>
              <w:t>шт</w:t>
            </w:r>
            <w:proofErr w:type="spellEnd"/>
          </w:p>
        </w:tc>
        <w:tc>
          <w:tcPr>
            <w:tcW w:w="1979" w:type="dxa"/>
            <w:vAlign w:val="center"/>
          </w:tcPr>
          <w:p w14:paraId="3BAA5DE4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 xml:space="preserve">26 </w:t>
            </w:r>
            <w:proofErr w:type="spellStart"/>
            <w:r w:rsidRPr="003C0142">
              <w:rPr>
                <w:rFonts w:ascii="Times New Roman" w:hAnsi="Times New Roman" w:cs="Times New Roman"/>
                <w:lang w:eastAsia="ru-RU"/>
              </w:rPr>
              <w:t>шт</w:t>
            </w:r>
            <w:proofErr w:type="spellEnd"/>
          </w:p>
        </w:tc>
      </w:tr>
      <w:tr w:rsidR="00EC78E8" w:rsidRPr="003C0142" w14:paraId="63B9589D" w14:textId="77777777" w:rsidTr="00365C95">
        <w:trPr>
          <w:trHeight w:val="551"/>
        </w:trPr>
        <w:tc>
          <w:tcPr>
            <w:tcW w:w="2688" w:type="dxa"/>
            <w:vAlign w:val="center"/>
          </w:tcPr>
          <w:p w14:paraId="7795526C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Выходное напряжение</w:t>
            </w:r>
          </w:p>
        </w:tc>
        <w:tc>
          <w:tcPr>
            <w:tcW w:w="2551" w:type="dxa"/>
            <w:vAlign w:val="center"/>
          </w:tcPr>
          <w:p w14:paraId="3687DF96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val="en-US"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3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>.3</w:t>
            </w:r>
            <w:r w:rsidRPr="003C0142">
              <w:rPr>
                <w:rFonts w:ascii="Times New Roman" w:hAnsi="Times New Roman" w:cs="Times New Roman"/>
                <w:lang w:eastAsia="ru-RU"/>
              </w:rPr>
              <w:t>В, 5 В</w:t>
            </w:r>
          </w:p>
        </w:tc>
        <w:tc>
          <w:tcPr>
            <w:tcW w:w="2126" w:type="dxa"/>
            <w:vAlign w:val="center"/>
          </w:tcPr>
          <w:p w14:paraId="15995C21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val="en-US"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3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>.3</w:t>
            </w:r>
            <w:r w:rsidRPr="003C0142">
              <w:rPr>
                <w:rFonts w:ascii="Times New Roman" w:hAnsi="Times New Roman" w:cs="Times New Roman"/>
                <w:lang w:eastAsia="ru-RU"/>
              </w:rPr>
              <w:t>В, 5 В</w:t>
            </w:r>
          </w:p>
        </w:tc>
        <w:tc>
          <w:tcPr>
            <w:tcW w:w="1979" w:type="dxa"/>
            <w:vAlign w:val="center"/>
          </w:tcPr>
          <w:p w14:paraId="37702146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val="en-US"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3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>.3</w:t>
            </w:r>
            <w:r w:rsidRPr="003C0142">
              <w:rPr>
                <w:rFonts w:ascii="Times New Roman" w:hAnsi="Times New Roman" w:cs="Times New Roman"/>
                <w:lang w:eastAsia="ru-RU"/>
              </w:rPr>
              <w:t>В, 5 В</w:t>
            </w:r>
          </w:p>
        </w:tc>
      </w:tr>
      <w:tr w:rsidR="00EC78E8" w:rsidRPr="003C0142" w14:paraId="7CE2CD75" w14:textId="77777777" w:rsidTr="00365C95">
        <w:trPr>
          <w:trHeight w:val="419"/>
        </w:trPr>
        <w:tc>
          <w:tcPr>
            <w:tcW w:w="2688" w:type="dxa"/>
          </w:tcPr>
          <w:p w14:paraId="5889653C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Рабочая температура</w:t>
            </w:r>
          </w:p>
        </w:tc>
        <w:tc>
          <w:tcPr>
            <w:tcW w:w="2551" w:type="dxa"/>
          </w:tcPr>
          <w:p w14:paraId="29FDA5B6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val="en-US"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от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-</w:t>
            </w:r>
            <w:r w:rsidRPr="007229D4">
              <w:rPr>
                <w:rFonts w:ascii="Times New Roman" w:hAnsi="Times New Roman" w:cs="Times New Roman"/>
                <w:lang w:eastAsia="ru-RU"/>
              </w:rPr>
              <w:t>40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до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+</w:t>
            </w:r>
            <w:r w:rsidRPr="003C0142">
              <w:rPr>
                <w:rFonts w:ascii="Times New Roman" w:hAnsi="Times New Roman" w:cs="Times New Roman"/>
                <w:lang w:eastAsia="ru-RU"/>
              </w:rPr>
              <w:t xml:space="preserve">85 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>º</w:t>
            </w:r>
            <w:r w:rsidRPr="003C0142">
              <w:rPr>
                <w:rFonts w:ascii="Times New Roman" w:hAnsi="Times New Roman" w:cs="Times New Roman"/>
                <w:lang w:eastAsia="ru-RU"/>
              </w:rPr>
              <w:t>С</w:t>
            </w:r>
          </w:p>
        </w:tc>
        <w:tc>
          <w:tcPr>
            <w:tcW w:w="2126" w:type="dxa"/>
          </w:tcPr>
          <w:p w14:paraId="02CAF4B6" w14:textId="77777777" w:rsidR="00EC78E8" w:rsidRPr="003C0142" w:rsidRDefault="00EC78E8" w:rsidP="00F97275">
            <w:pPr>
              <w:rPr>
                <w:rFonts w:ascii="Times New Roman" w:hAnsi="Times New Roman" w:cs="Times New Roman"/>
                <w:lang w:val="en-US"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от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-</w:t>
            </w:r>
            <w:r w:rsidRPr="007229D4">
              <w:rPr>
                <w:rFonts w:ascii="Times New Roman" w:hAnsi="Times New Roman" w:cs="Times New Roman"/>
                <w:lang w:eastAsia="ru-RU"/>
              </w:rPr>
              <w:t>40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до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+</w:t>
            </w:r>
            <w:r w:rsidRPr="003C0142">
              <w:rPr>
                <w:rFonts w:ascii="Times New Roman" w:hAnsi="Times New Roman" w:cs="Times New Roman"/>
                <w:lang w:eastAsia="ru-RU"/>
              </w:rPr>
              <w:t xml:space="preserve">85 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>º</w:t>
            </w:r>
            <w:r w:rsidRPr="003C0142">
              <w:rPr>
                <w:rFonts w:ascii="Times New Roman" w:hAnsi="Times New Roman" w:cs="Times New Roman"/>
                <w:lang w:eastAsia="ru-RU"/>
              </w:rPr>
              <w:t>С</w:t>
            </w:r>
          </w:p>
        </w:tc>
        <w:tc>
          <w:tcPr>
            <w:tcW w:w="1979" w:type="dxa"/>
          </w:tcPr>
          <w:p w14:paraId="3F1AA96F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val="en-US"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от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-40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</w:t>
            </w:r>
            <w:r w:rsidRPr="003C0142">
              <w:rPr>
                <w:rFonts w:ascii="Times New Roman" w:hAnsi="Times New Roman" w:cs="Times New Roman"/>
                <w:lang w:eastAsia="ru-RU"/>
              </w:rPr>
              <w:t>до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+</w:t>
            </w:r>
            <w:r w:rsidRPr="003C0142">
              <w:rPr>
                <w:rFonts w:ascii="Times New Roman" w:hAnsi="Times New Roman" w:cs="Times New Roman"/>
                <w:lang w:eastAsia="ru-RU"/>
              </w:rPr>
              <w:t xml:space="preserve">85 </w:t>
            </w:r>
            <w:r w:rsidRPr="003C0142">
              <w:rPr>
                <w:rFonts w:ascii="Times New Roman" w:hAnsi="Times New Roman" w:cs="Times New Roman"/>
                <w:lang w:val="en-US" w:eastAsia="ru-RU"/>
              </w:rPr>
              <w:t>º</w:t>
            </w:r>
            <w:r w:rsidRPr="003C0142">
              <w:rPr>
                <w:rFonts w:ascii="Times New Roman" w:hAnsi="Times New Roman" w:cs="Times New Roman"/>
                <w:lang w:eastAsia="ru-RU"/>
              </w:rPr>
              <w:t>С</w:t>
            </w:r>
          </w:p>
        </w:tc>
      </w:tr>
    </w:tbl>
    <w:p w14:paraId="22F0CCE2" w14:textId="1D57DB0C" w:rsidR="009E6479" w:rsidRPr="009E6479" w:rsidRDefault="009E6479" w:rsidP="009E6479">
      <w:pPr>
        <w:spacing w:after="0"/>
        <w:rPr>
          <w:rFonts w:ascii="Times New Roman" w:hAnsi="Times New Roman" w:cs="Times New Roman"/>
          <w:sz w:val="28"/>
          <w:szCs w:val="28"/>
        </w:rPr>
      </w:pPr>
      <w:r w:rsidRPr="009E6479">
        <w:rPr>
          <w:rFonts w:ascii="Times New Roman" w:hAnsi="Times New Roman" w:cs="Times New Roman"/>
          <w:sz w:val="28"/>
          <w:szCs w:val="28"/>
        </w:rPr>
        <w:lastRenderedPageBreak/>
        <w:t>Продолжение таблицы 1.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TableGrid"/>
        <w:tblW w:w="9344" w:type="dxa"/>
        <w:tblLook w:val="04A0" w:firstRow="1" w:lastRow="0" w:firstColumn="1" w:lastColumn="0" w:noHBand="0" w:noVBand="1"/>
      </w:tblPr>
      <w:tblGrid>
        <w:gridCol w:w="2688"/>
        <w:gridCol w:w="2551"/>
        <w:gridCol w:w="2126"/>
        <w:gridCol w:w="1979"/>
      </w:tblGrid>
      <w:tr w:rsidR="00EC78E8" w:rsidRPr="003C0142" w14:paraId="65BF2AFF" w14:textId="77777777" w:rsidTr="00365C95">
        <w:trPr>
          <w:trHeight w:val="419"/>
        </w:trPr>
        <w:tc>
          <w:tcPr>
            <w:tcW w:w="2688" w:type="dxa"/>
          </w:tcPr>
          <w:p w14:paraId="23F0F2F3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eastAsia="ru-RU"/>
              </w:rPr>
              <w:t>Размеры</w:t>
            </w:r>
          </w:p>
        </w:tc>
        <w:tc>
          <w:tcPr>
            <w:tcW w:w="2551" w:type="dxa"/>
          </w:tcPr>
          <w:p w14:paraId="6DA5080D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7229D4">
              <w:rPr>
                <w:rFonts w:ascii="Times New Roman" w:hAnsi="Times New Roman" w:cs="Times New Roman"/>
                <w:lang w:eastAsia="ru-RU"/>
              </w:rPr>
              <w:t>39.75 мм × 14.73 мм</w:t>
            </w:r>
          </w:p>
        </w:tc>
        <w:tc>
          <w:tcPr>
            <w:tcW w:w="2126" w:type="dxa"/>
          </w:tcPr>
          <w:p w14:paraId="6F32C844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7229D4">
              <w:rPr>
                <w:rFonts w:ascii="Times New Roman" w:hAnsi="Times New Roman" w:cs="Times New Roman"/>
                <w:lang w:eastAsia="ru-RU"/>
              </w:rPr>
              <w:t>45,4 мм × 18,5 мм</w:t>
            </w:r>
          </w:p>
        </w:tc>
        <w:tc>
          <w:tcPr>
            <w:tcW w:w="1979" w:type="dxa"/>
          </w:tcPr>
          <w:p w14:paraId="0A39C820" w14:textId="77777777" w:rsidR="00EC78E8" w:rsidRPr="007229D4" w:rsidRDefault="00EC78E8" w:rsidP="00F97275">
            <w:pPr>
              <w:rPr>
                <w:rFonts w:ascii="Times New Roman" w:hAnsi="Times New Roman" w:cs="Times New Roman"/>
                <w:lang w:eastAsia="ru-RU"/>
              </w:rPr>
            </w:pPr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85.6 </w:t>
            </w:r>
            <w:proofErr w:type="spellStart"/>
            <w:r w:rsidRPr="003C0142">
              <w:rPr>
                <w:rFonts w:ascii="Times New Roman" w:hAnsi="Times New Roman" w:cs="Times New Roman"/>
                <w:lang w:val="en-US" w:eastAsia="ru-RU"/>
              </w:rPr>
              <w:t>мм</w:t>
            </w:r>
            <w:proofErr w:type="spellEnd"/>
            <w:r w:rsidRPr="003C0142">
              <w:rPr>
                <w:rFonts w:ascii="Times New Roman" w:hAnsi="Times New Roman" w:cs="Times New Roman"/>
                <w:lang w:val="en-US" w:eastAsia="ru-RU"/>
              </w:rPr>
              <w:t xml:space="preserve"> × 56.5 </w:t>
            </w:r>
            <w:proofErr w:type="spellStart"/>
            <w:r w:rsidRPr="003C0142">
              <w:rPr>
                <w:rFonts w:ascii="Times New Roman" w:hAnsi="Times New Roman" w:cs="Times New Roman"/>
                <w:lang w:val="en-US" w:eastAsia="ru-RU"/>
              </w:rPr>
              <w:t>мм</w:t>
            </w:r>
            <w:proofErr w:type="spellEnd"/>
          </w:p>
        </w:tc>
      </w:tr>
    </w:tbl>
    <w:p w14:paraId="4087992B" w14:textId="77777777" w:rsidR="009E6479" w:rsidRDefault="009E6479" w:rsidP="009E6479">
      <w:pPr>
        <w:rPr>
          <w:lang w:eastAsia="ru-RU"/>
        </w:rPr>
      </w:pPr>
    </w:p>
    <w:p w14:paraId="39AAB99C" w14:textId="65A45B8E" w:rsidR="009E6479" w:rsidRPr="004E7F0A" w:rsidRDefault="009E6479" w:rsidP="009E6479">
      <w:pPr>
        <w:spacing w:after="0" w:line="240" w:lineRule="auto"/>
        <w:ind w:firstLine="43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олучения более подробной информации о рассмотренных микроконтроллерах использовались источники </w:t>
      </w:r>
      <w:r w:rsidRPr="004E7F0A">
        <w:rPr>
          <w:rFonts w:ascii="Times New Roman" w:hAnsi="Times New Roman" w:cs="Times New Roman"/>
          <w:sz w:val="28"/>
          <w:szCs w:val="28"/>
        </w:rPr>
        <w:t>[</w:t>
      </w:r>
      <w:r w:rsidR="00FA595F" w:rsidRPr="00FA595F">
        <w:rPr>
          <w:rFonts w:ascii="Times New Roman" w:hAnsi="Times New Roman" w:cs="Times New Roman"/>
          <w:sz w:val="28"/>
          <w:szCs w:val="28"/>
        </w:rPr>
        <w:t>2, 3, 4</w:t>
      </w:r>
      <w:r w:rsidRPr="004E7F0A">
        <w:rPr>
          <w:rFonts w:ascii="Times New Roman" w:hAnsi="Times New Roman" w:cs="Times New Roman"/>
          <w:sz w:val="28"/>
          <w:szCs w:val="28"/>
        </w:rPr>
        <w:t>].</w:t>
      </w:r>
    </w:p>
    <w:p w14:paraId="23ACDD18" w14:textId="77777777" w:rsidR="009E6479" w:rsidRPr="009E6479" w:rsidRDefault="009E6479" w:rsidP="009E6479">
      <w:pPr>
        <w:spacing w:after="0"/>
        <w:rPr>
          <w:lang w:eastAsia="ru-RU"/>
        </w:rPr>
      </w:pPr>
    </w:p>
    <w:p w14:paraId="71E15B64" w14:textId="25301913" w:rsidR="00EC78E8" w:rsidRDefault="00EC78E8" w:rsidP="00F97275">
      <w:pPr>
        <w:pStyle w:val="Heading2"/>
        <w:numPr>
          <w:ilvl w:val="1"/>
          <w:numId w:val="1"/>
        </w:numPr>
        <w:spacing w:before="0"/>
        <w:ind w:left="851"/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12" w:name="_Toc149556491"/>
      <w:bookmarkStart w:id="13" w:name="_Toc150091903"/>
      <w:bookmarkStart w:id="14" w:name="_Toc150432523"/>
      <w:r w:rsidRPr="00A17AF0"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  <w:t>Датчики температуры воздуха</w:t>
      </w:r>
      <w:bookmarkEnd w:id="12"/>
      <w:bookmarkEnd w:id="13"/>
      <w:bookmarkEnd w:id="14"/>
    </w:p>
    <w:p w14:paraId="6D7BF49A" w14:textId="77777777" w:rsidR="00EC78E8" w:rsidRDefault="00EC78E8" w:rsidP="009E6479">
      <w:pPr>
        <w:spacing w:after="0"/>
        <w:ind w:left="426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476399BA" w14:textId="77777777" w:rsidR="00EC78E8" w:rsidRPr="001600F1" w:rsidRDefault="00EC78E8" w:rsidP="009E6479">
      <w:pPr>
        <w:spacing w:after="0"/>
        <w:ind w:firstLine="43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сегодняшний день можно найти большое количество различных датчиков температуры. Их основные отличия обусловлены областями применения. Для сравнения была выбрана линейка наиболее распространенных датчиков серии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5278A3">
        <w:rPr>
          <w:rFonts w:ascii="Times New Roman" w:hAnsi="Times New Roman" w:cs="Times New Roman"/>
          <w:sz w:val="28"/>
        </w:rPr>
        <w:t>.</w:t>
      </w:r>
      <w:r w:rsidRPr="001600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зультаты полученного сравнения приведены в таблице 1.2.</w:t>
      </w:r>
    </w:p>
    <w:p w14:paraId="530D500F" w14:textId="77777777" w:rsidR="00EC78E8" w:rsidRDefault="00EC78E8" w:rsidP="009E6479">
      <w:pPr>
        <w:spacing w:after="0"/>
      </w:pPr>
    </w:p>
    <w:p w14:paraId="40C520F9" w14:textId="77777777" w:rsidR="00EC78E8" w:rsidRPr="00580660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32"/>
        </w:rPr>
      </w:pPr>
      <w:r w:rsidRPr="00580660">
        <w:rPr>
          <w:rFonts w:ascii="Times New Roman" w:hAnsi="Times New Roman" w:cs="Times New Roman"/>
          <w:sz w:val="28"/>
          <w:szCs w:val="32"/>
        </w:rPr>
        <w:t>Таблица 1.2 — Сравнение датчиков температуры воздух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6"/>
        <w:gridCol w:w="2268"/>
        <w:gridCol w:w="2268"/>
        <w:gridCol w:w="2262"/>
      </w:tblGrid>
      <w:tr w:rsidR="00EC78E8" w:rsidRPr="005212AD" w14:paraId="142A83E7" w14:textId="77777777" w:rsidTr="00365C95">
        <w:trPr>
          <w:trHeight w:val="637"/>
        </w:trPr>
        <w:tc>
          <w:tcPr>
            <w:tcW w:w="2547" w:type="dxa"/>
            <w:shd w:val="clear" w:color="auto" w:fill="auto"/>
            <w:vAlign w:val="center"/>
          </w:tcPr>
          <w:p w14:paraId="658EBBE8" w14:textId="77777777" w:rsidR="00EC78E8" w:rsidRPr="003C4CB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Параметры сравнения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FCBB01D" w14:textId="77777777" w:rsidR="00EC78E8" w:rsidRPr="00A86288" w:rsidRDefault="00EC78E8" w:rsidP="00F97275">
            <w:pPr>
              <w:jc w:val="center"/>
              <w:rPr>
                <w:rFonts w:ascii="Times New Roman" w:hAnsi="Times New Roman" w:cs="Times New Roman"/>
                <w:bCs/>
                <w:szCs w:val="28"/>
              </w:rPr>
            </w:pPr>
            <w:r w:rsidRPr="00A86288">
              <w:rPr>
                <w:rFonts w:ascii="Times New Roman" w:hAnsi="Times New Roman" w:cs="Times New Roman"/>
                <w:bCs/>
                <w:szCs w:val="28"/>
              </w:rPr>
              <w:t>DHT11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430138A" w14:textId="77777777" w:rsidR="00EC78E8" w:rsidRPr="00A8628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DHT22</w:t>
            </w:r>
          </w:p>
        </w:tc>
        <w:tc>
          <w:tcPr>
            <w:tcW w:w="2262" w:type="dxa"/>
            <w:shd w:val="clear" w:color="auto" w:fill="auto"/>
            <w:vAlign w:val="center"/>
          </w:tcPr>
          <w:p w14:paraId="336A6828" w14:textId="77777777" w:rsidR="00EC78E8" w:rsidRPr="00A8628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DHT21</w:t>
            </w:r>
          </w:p>
        </w:tc>
      </w:tr>
      <w:tr w:rsidR="00EC78E8" w:rsidRPr="005212AD" w14:paraId="7E5EE081" w14:textId="77777777" w:rsidTr="00365C95">
        <w:trPr>
          <w:trHeight w:val="701"/>
        </w:trPr>
        <w:tc>
          <w:tcPr>
            <w:tcW w:w="2547" w:type="dxa"/>
            <w:vAlign w:val="center"/>
          </w:tcPr>
          <w:p w14:paraId="3E12DF54" w14:textId="77777777" w:rsidR="00EC78E8" w:rsidRPr="00037262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иапазон измерения температуры воздуха</w:t>
            </w:r>
          </w:p>
        </w:tc>
        <w:tc>
          <w:tcPr>
            <w:tcW w:w="2268" w:type="dxa"/>
            <w:vAlign w:val="center"/>
          </w:tcPr>
          <w:p w14:paraId="750E6C02" w14:textId="77777777" w:rsidR="00EC78E8" w:rsidRPr="00D06E3F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 – +50 ºС</w:t>
            </w:r>
          </w:p>
        </w:tc>
        <w:tc>
          <w:tcPr>
            <w:tcW w:w="2268" w:type="dxa"/>
            <w:vAlign w:val="center"/>
          </w:tcPr>
          <w:p w14:paraId="45528868" w14:textId="77777777" w:rsidR="00EC78E8" w:rsidRPr="0065644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-40 – +125 ºС</w:t>
            </w:r>
          </w:p>
        </w:tc>
        <w:tc>
          <w:tcPr>
            <w:tcW w:w="2262" w:type="dxa"/>
            <w:vAlign w:val="center"/>
          </w:tcPr>
          <w:p w14:paraId="0A47C50B" w14:textId="77777777" w:rsidR="00EC78E8" w:rsidRPr="00D06E3F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-40 – +80 ºС</w:t>
            </w:r>
          </w:p>
        </w:tc>
      </w:tr>
      <w:tr w:rsidR="00EC78E8" w:rsidRPr="005212AD" w14:paraId="0CD570AC" w14:textId="77777777" w:rsidTr="00365C95">
        <w:trPr>
          <w:trHeight w:val="407"/>
        </w:trPr>
        <w:tc>
          <w:tcPr>
            <w:tcW w:w="2547" w:type="dxa"/>
            <w:vAlign w:val="center"/>
          </w:tcPr>
          <w:p w14:paraId="18D7A6D5" w14:textId="77777777" w:rsidR="00EC78E8" w:rsidRPr="0061633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Точность измерения температуры воздуха</w:t>
            </w:r>
          </w:p>
        </w:tc>
        <w:tc>
          <w:tcPr>
            <w:tcW w:w="2268" w:type="dxa"/>
            <w:vAlign w:val="center"/>
          </w:tcPr>
          <w:p w14:paraId="2427F77F" w14:textId="77777777" w:rsidR="00EC78E8" w:rsidRPr="004B1A7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2 ºС</w:t>
            </w:r>
          </w:p>
        </w:tc>
        <w:tc>
          <w:tcPr>
            <w:tcW w:w="2268" w:type="dxa"/>
            <w:vAlign w:val="center"/>
          </w:tcPr>
          <w:p w14:paraId="2C4E8CDE" w14:textId="77777777" w:rsidR="00EC78E8" w:rsidRPr="004B1A7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0.5 ºС</w:t>
            </w:r>
          </w:p>
        </w:tc>
        <w:tc>
          <w:tcPr>
            <w:tcW w:w="2262" w:type="dxa"/>
            <w:vAlign w:val="center"/>
          </w:tcPr>
          <w:p w14:paraId="5C7EF04C" w14:textId="77777777" w:rsidR="00EC78E8" w:rsidRPr="00F15F3E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0.5 ºС</w:t>
            </w:r>
          </w:p>
        </w:tc>
      </w:tr>
      <w:tr w:rsidR="00EC78E8" w:rsidRPr="005212AD" w14:paraId="3BA9F999" w14:textId="77777777" w:rsidTr="00365C95">
        <w:trPr>
          <w:trHeight w:val="419"/>
        </w:trPr>
        <w:tc>
          <w:tcPr>
            <w:tcW w:w="2547" w:type="dxa"/>
            <w:vAlign w:val="center"/>
          </w:tcPr>
          <w:p w14:paraId="735040E3" w14:textId="77777777" w:rsidR="00EC78E8" w:rsidRPr="0061633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Частота опроса</w:t>
            </w:r>
          </w:p>
        </w:tc>
        <w:tc>
          <w:tcPr>
            <w:tcW w:w="2268" w:type="dxa"/>
            <w:vAlign w:val="center"/>
          </w:tcPr>
          <w:p w14:paraId="68D62C77" w14:textId="77777777" w:rsidR="00EC78E8" w:rsidRPr="004B1A7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 раз в секунду</w:t>
            </w:r>
          </w:p>
        </w:tc>
        <w:tc>
          <w:tcPr>
            <w:tcW w:w="2268" w:type="dxa"/>
            <w:vAlign w:val="center"/>
          </w:tcPr>
          <w:p w14:paraId="7B74AF90" w14:textId="77777777" w:rsidR="00EC78E8" w:rsidRPr="004B1A7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 раз в 2 секунды</w:t>
            </w:r>
          </w:p>
        </w:tc>
        <w:tc>
          <w:tcPr>
            <w:tcW w:w="2262" w:type="dxa"/>
            <w:vAlign w:val="center"/>
          </w:tcPr>
          <w:p w14:paraId="46801B74" w14:textId="77777777" w:rsidR="00EC78E8" w:rsidRPr="001C4579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 раз в 2 секунды</w:t>
            </w:r>
          </w:p>
        </w:tc>
      </w:tr>
      <w:tr w:rsidR="00EC78E8" w:rsidRPr="005212AD" w14:paraId="12384962" w14:textId="77777777" w:rsidTr="00365C95">
        <w:trPr>
          <w:trHeight w:val="419"/>
        </w:trPr>
        <w:tc>
          <w:tcPr>
            <w:tcW w:w="2547" w:type="dxa"/>
            <w:vAlign w:val="center"/>
          </w:tcPr>
          <w:p w14:paraId="02D92EDD" w14:textId="77777777" w:rsidR="00EC78E8" w:rsidRPr="003C4CB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воды</w:t>
            </w:r>
          </w:p>
        </w:tc>
        <w:tc>
          <w:tcPr>
            <w:tcW w:w="2268" w:type="dxa"/>
            <w:vAlign w:val="center"/>
          </w:tcPr>
          <w:p w14:paraId="60E78450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VCC, GND, DATA</w:t>
            </w:r>
          </w:p>
        </w:tc>
        <w:tc>
          <w:tcPr>
            <w:tcW w:w="2268" w:type="dxa"/>
            <w:vAlign w:val="center"/>
          </w:tcPr>
          <w:p w14:paraId="2CCBDB77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VCC, GND, DATA</w:t>
            </w:r>
          </w:p>
        </w:tc>
        <w:tc>
          <w:tcPr>
            <w:tcW w:w="2262" w:type="dxa"/>
            <w:vAlign w:val="center"/>
          </w:tcPr>
          <w:p w14:paraId="23AF2C04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VCC, GND, DATA</w:t>
            </w:r>
          </w:p>
        </w:tc>
      </w:tr>
      <w:tr w:rsidR="00EC78E8" w:rsidRPr="005212AD" w14:paraId="432FD2C8" w14:textId="77777777" w:rsidTr="00365C95">
        <w:trPr>
          <w:trHeight w:val="419"/>
        </w:trPr>
        <w:tc>
          <w:tcPr>
            <w:tcW w:w="2547" w:type="dxa"/>
            <w:vAlign w:val="center"/>
          </w:tcPr>
          <w:p w14:paraId="1463E35C" w14:textId="77777777" w:rsidR="00EC78E8" w:rsidRPr="005278A3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ходное напряжение</w:t>
            </w:r>
          </w:p>
        </w:tc>
        <w:tc>
          <w:tcPr>
            <w:tcW w:w="2268" w:type="dxa"/>
            <w:vAlign w:val="center"/>
          </w:tcPr>
          <w:p w14:paraId="57160115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3.3 </w:t>
            </w:r>
            <w:r>
              <w:rPr>
                <w:rFonts w:ascii="Times New Roman" w:hAnsi="Times New Roman" w:cs="Times New Roman"/>
                <w:szCs w:val="28"/>
              </w:rPr>
              <w:t>–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5 В</w:t>
            </w:r>
          </w:p>
        </w:tc>
        <w:tc>
          <w:tcPr>
            <w:tcW w:w="2268" w:type="dxa"/>
            <w:vAlign w:val="center"/>
          </w:tcPr>
          <w:p w14:paraId="02347978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3.3 </w:t>
            </w:r>
            <w:r>
              <w:rPr>
                <w:rFonts w:ascii="Times New Roman" w:hAnsi="Times New Roman" w:cs="Times New Roman"/>
                <w:szCs w:val="28"/>
              </w:rPr>
              <w:t>–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5 В</w:t>
            </w:r>
          </w:p>
        </w:tc>
        <w:tc>
          <w:tcPr>
            <w:tcW w:w="2262" w:type="dxa"/>
            <w:vAlign w:val="center"/>
          </w:tcPr>
          <w:p w14:paraId="3224A738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3.3 </w:t>
            </w:r>
            <w:r>
              <w:rPr>
                <w:rFonts w:ascii="Times New Roman" w:hAnsi="Times New Roman" w:cs="Times New Roman"/>
                <w:szCs w:val="28"/>
              </w:rPr>
              <w:t>–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5 В</w:t>
            </w:r>
          </w:p>
        </w:tc>
      </w:tr>
      <w:tr w:rsidR="00EC78E8" w:rsidRPr="005212AD" w14:paraId="10597AC7" w14:textId="77777777" w:rsidTr="00365C95">
        <w:trPr>
          <w:trHeight w:val="419"/>
        </w:trPr>
        <w:tc>
          <w:tcPr>
            <w:tcW w:w="2547" w:type="dxa"/>
            <w:vAlign w:val="center"/>
          </w:tcPr>
          <w:p w14:paraId="1CB61F6C" w14:textId="77777777" w:rsidR="00EC78E8" w:rsidRPr="005278A3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Максимальный потребляемый ток</w:t>
            </w:r>
          </w:p>
        </w:tc>
        <w:tc>
          <w:tcPr>
            <w:tcW w:w="2268" w:type="dxa"/>
            <w:vAlign w:val="center"/>
          </w:tcPr>
          <w:p w14:paraId="11E020C5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2.5 мА </w:t>
            </w:r>
          </w:p>
        </w:tc>
        <w:tc>
          <w:tcPr>
            <w:tcW w:w="2268" w:type="dxa"/>
            <w:vAlign w:val="center"/>
          </w:tcPr>
          <w:p w14:paraId="5E55D153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2.5 мА </w:t>
            </w:r>
          </w:p>
        </w:tc>
        <w:tc>
          <w:tcPr>
            <w:tcW w:w="2262" w:type="dxa"/>
            <w:vAlign w:val="center"/>
          </w:tcPr>
          <w:p w14:paraId="1D4C39FE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2.5 мА </w:t>
            </w:r>
          </w:p>
        </w:tc>
      </w:tr>
      <w:tr w:rsidR="00EC78E8" w:rsidRPr="005212AD" w14:paraId="2A26CD61" w14:textId="77777777" w:rsidTr="00365C95">
        <w:trPr>
          <w:trHeight w:val="419"/>
        </w:trPr>
        <w:tc>
          <w:tcPr>
            <w:tcW w:w="2547" w:type="dxa"/>
            <w:vAlign w:val="center"/>
          </w:tcPr>
          <w:p w14:paraId="53C7CBEE" w14:textId="77777777" w:rsidR="00EC78E8" w:rsidRPr="003C69B3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Интерфейсы связи</w:t>
            </w:r>
          </w:p>
        </w:tc>
        <w:tc>
          <w:tcPr>
            <w:tcW w:w="2268" w:type="dxa"/>
            <w:vAlign w:val="center"/>
          </w:tcPr>
          <w:p w14:paraId="32E746AC" w14:textId="77777777" w:rsidR="00EC78E8" w:rsidRPr="003C4CBF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GPIO</w:t>
            </w:r>
          </w:p>
        </w:tc>
        <w:tc>
          <w:tcPr>
            <w:tcW w:w="2268" w:type="dxa"/>
            <w:vAlign w:val="center"/>
          </w:tcPr>
          <w:p w14:paraId="6D8F0CD3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GPIO</w:t>
            </w:r>
          </w:p>
        </w:tc>
        <w:tc>
          <w:tcPr>
            <w:tcW w:w="2262" w:type="dxa"/>
            <w:vAlign w:val="center"/>
          </w:tcPr>
          <w:p w14:paraId="23EBDA6A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GPIO</w:t>
            </w:r>
          </w:p>
        </w:tc>
      </w:tr>
      <w:tr w:rsidR="00EC78E8" w:rsidRPr="005212AD" w14:paraId="242AFA91" w14:textId="77777777" w:rsidTr="00365C95">
        <w:trPr>
          <w:trHeight w:val="419"/>
        </w:trPr>
        <w:tc>
          <w:tcPr>
            <w:tcW w:w="2547" w:type="dxa"/>
            <w:vAlign w:val="center"/>
          </w:tcPr>
          <w:p w14:paraId="2DA1D6E9" w14:textId="77777777" w:rsidR="00EC78E8" w:rsidRPr="005278A3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Габариты</w:t>
            </w:r>
          </w:p>
        </w:tc>
        <w:tc>
          <w:tcPr>
            <w:tcW w:w="2268" w:type="dxa"/>
            <w:vAlign w:val="center"/>
          </w:tcPr>
          <w:p w14:paraId="34BE65DD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5 x 12 x 5 мм</w:t>
            </w:r>
          </w:p>
        </w:tc>
        <w:tc>
          <w:tcPr>
            <w:tcW w:w="2268" w:type="dxa"/>
            <w:vAlign w:val="center"/>
          </w:tcPr>
          <w:p w14:paraId="07569220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5 x 25 x 5</w:t>
            </w:r>
          </w:p>
        </w:tc>
        <w:tc>
          <w:tcPr>
            <w:tcW w:w="2262" w:type="dxa"/>
            <w:vAlign w:val="center"/>
          </w:tcPr>
          <w:p w14:paraId="1F308A01" w14:textId="77777777" w:rsidR="00EC78E8" w:rsidRPr="006D4EE1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60 x 27 x 13 мм</w:t>
            </w:r>
          </w:p>
        </w:tc>
      </w:tr>
      <w:tr w:rsidR="00EC78E8" w:rsidRPr="005212AD" w14:paraId="5E708DA3" w14:textId="77777777" w:rsidTr="00365C95">
        <w:trPr>
          <w:trHeight w:val="419"/>
        </w:trPr>
        <w:tc>
          <w:tcPr>
            <w:tcW w:w="2547" w:type="dxa"/>
            <w:vAlign w:val="center"/>
          </w:tcPr>
          <w:p w14:paraId="1FDB5AFA" w14:textId="77777777" w:rsidR="00EC78E8" w:rsidRPr="003C4CB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ходной сигнал</w:t>
            </w:r>
          </w:p>
        </w:tc>
        <w:tc>
          <w:tcPr>
            <w:tcW w:w="2268" w:type="dxa"/>
            <w:vAlign w:val="center"/>
          </w:tcPr>
          <w:p w14:paraId="3D3DFB8B" w14:textId="77777777" w:rsidR="00EC78E8" w:rsidRPr="003C4CBF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цифровой</w:t>
            </w:r>
          </w:p>
        </w:tc>
        <w:tc>
          <w:tcPr>
            <w:tcW w:w="2268" w:type="dxa"/>
            <w:vAlign w:val="center"/>
          </w:tcPr>
          <w:p w14:paraId="0DE7CB5B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цифровой</w:t>
            </w:r>
          </w:p>
        </w:tc>
        <w:tc>
          <w:tcPr>
            <w:tcW w:w="2262" w:type="dxa"/>
            <w:vAlign w:val="center"/>
          </w:tcPr>
          <w:p w14:paraId="10711CF5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цифровой</w:t>
            </w:r>
          </w:p>
        </w:tc>
      </w:tr>
    </w:tbl>
    <w:p w14:paraId="1EF68D9E" w14:textId="77777777" w:rsidR="00EC78E8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0EF02BD5" w14:textId="391FE728" w:rsidR="009E6479" w:rsidRPr="009E6479" w:rsidRDefault="009E6479" w:rsidP="009E6479">
      <w:pPr>
        <w:spacing w:after="0"/>
        <w:ind w:firstLine="431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9E6479">
        <w:rPr>
          <w:rFonts w:ascii="Times New Roman" w:hAnsi="Times New Roman" w:cs="Times New Roman"/>
          <w:sz w:val="28"/>
          <w:szCs w:val="28"/>
          <w:lang w:eastAsia="ru-RU"/>
        </w:rPr>
        <w:t xml:space="preserve">Для получения более подробной информации о </w:t>
      </w:r>
      <w:r>
        <w:rPr>
          <w:rFonts w:ascii="Times New Roman" w:hAnsi="Times New Roman" w:cs="Times New Roman"/>
          <w:sz w:val="28"/>
          <w:szCs w:val="28"/>
          <w:lang w:eastAsia="ru-RU"/>
        </w:rPr>
        <w:t>данных датчиках</w:t>
      </w:r>
      <w:r w:rsidRPr="009E6479">
        <w:rPr>
          <w:rFonts w:ascii="Times New Roman" w:hAnsi="Times New Roman" w:cs="Times New Roman"/>
          <w:sz w:val="28"/>
          <w:szCs w:val="28"/>
          <w:lang w:eastAsia="ru-RU"/>
        </w:rPr>
        <w:t xml:space="preserve"> использовались источники [</w:t>
      </w:r>
      <w:r w:rsidR="00C410AD" w:rsidRPr="00C410AD">
        <w:rPr>
          <w:rFonts w:ascii="Times New Roman" w:hAnsi="Times New Roman" w:cs="Times New Roman"/>
          <w:sz w:val="28"/>
          <w:szCs w:val="28"/>
          <w:lang w:eastAsia="ru-RU"/>
        </w:rPr>
        <w:t>5, 6, 7</w:t>
      </w:r>
      <w:r w:rsidRPr="009E6479">
        <w:rPr>
          <w:rFonts w:ascii="Times New Roman" w:hAnsi="Times New Roman" w:cs="Times New Roman"/>
          <w:sz w:val="28"/>
          <w:szCs w:val="28"/>
          <w:lang w:eastAsia="ru-RU"/>
        </w:rPr>
        <w:t>].</w:t>
      </w:r>
    </w:p>
    <w:p w14:paraId="597469C8" w14:textId="77777777" w:rsidR="009E6479" w:rsidRPr="007229D4" w:rsidRDefault="009E6479" w:rsidP="009E6479">
      <w:pPr>
        <w:spacing w:after="0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73A3B359" w14:textId="77777777" w:rsidR="00EC78E8" w:rsidRDefault="00EC78E8" w:rsidP="00F97275">
      <w:pPr>
        <w:pStyle w:val="Heading2"/>
        <w:numPr>
          <w:ilvl w:val="1"/>
          <w:numId w:val="1"/>
        </w:numPr>
        <w:spacing w:before="0"/>
        <w:ind w:left="851"/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15" w:name="_Toc149556492"/>
      <w:bookmarkStart w:id="16" w:name="_Toc150091904"/>
      <w:bookmarkStart w:id="17" w:name="_Toc150432524"/>
      <w:r w:rsidRPr="00A17AF0"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  <w:t>Датчики влажности воздуха</w:t>
      </w:r>
      <w:bookmarkEnd w:id="15"/>
      <w:bookmarkEnd w:id="16"/>
      <w:bookmarkEnd w:id="17"/>
    </w:p>
    <w:p w14:paraId="6A244C13" w14:textId="77777777" w:rsidR="00EC78E8" w:rsidRDefault="00EC78E8" w:rsidP="00F97275">
      <w:pPr>
        <w:pStyle w:val="ListParagraph"/>
        <w:ind w:left="426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1D9681A9" w14:textId="1F654174" w:rsidR="00EC78E8" w:rsidRDefault="00EC78E8" w:rsidP="009E6479">
      <w:pPr>
        <w:spacing w:after="0"/>
        <w:ind w:firstLine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тчики влажности воздуха представлены различными сенсорами. Для сравнения была выбрана довольна популярная серия датчиков </w:t>
      </w:r>
      <w:r>
        <w:rPr>
          <w:rFonts w:ascii="Times New Roman" w:hAnsi="Times New Roman" w:cs="Times New Roman"/>
          <w:sz w:val="28"/>
          <w:lang w:val="en-US"/>
        </w:rPr>
        <w:t>DHT</w:t>
      </w:r>
      <w:r>
        <w:rPr>
          <w:rFonts w:ascii="Times New Roman" w:hAnsi="Times New Roman" w:cs="Times New Roman"/>
          <w:sz w:val="28"/>
        </w:rPr>
        <w:t xml:space="preserve">. Для сравнения были выбраны модели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622579">
        <w:rPr>
          <w:rFonts w:ascii="Times New Roman" w:hAnsi="Times New Roman" w:cs="Times New Roman"/>
          <w:sz w:val="28"/>
        </w:rPr>
        <w:t xml:space="preserve">11,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622579">
        <w:rPr>
          <w:rFonts w:ascii="Times New Roman" w:hAnsi="Times New Roman" w:cs="Times New Roman"/>
          <w:sz w:val="28"/>
        </w:rPr>
        <w:t>22</w:t>
      </w:r>
      <w:r>
        <w:rPr>
          <w:rFonts w:ascii="Times New Roman" w:hAnsi="Times New Roman" w:cs="Times New Roman"/>
          <w:sz w:val="28"/>
        </w:rPr>
        <w:t xml:space="preserve"> и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622579">
        <w:rPr>
          <w:rFonts w:ascii="Times New Roman" w:hAnsi="Times New Roman" w:cs="Times New Roman"/>
          <w:sz w:val="28"/>
        </w:rPr>
        <w:t>21</w:t>
      </w:r>
      <w:r w:rsidRPr="005278A3">
        <w:rPr>
          <w:rFonts w:ascii="Times New Roman" w:hAnsi="Times New Roman" w:cs="Times New Roman"/>
          <w:sz w:val="28"/>
        </w:rPr>
        <w:t>.</w:t>
      </w:r>
      <w:r w:rsidRPr="001600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зультаты полученного сравнения приведены в таблице 1.3.</w:t>
      </w:r>
    </w:p>
    <w:p w14:paraId="09F5E720" w14:textId="77777777" w:rsidR="009E6479" w:rsidRPr="009E6479" w:rsidRDefault="009E6479" w:rsidP="0075658C">
      <w:pPr>
        <w:spacing w:after="0"/>
        <w:jc w:val="both"/>
        <w:rPr>
          <w:rFonts w:ascii="Times New Roman" w:hAnsi="Times New Roman" w:cs="Times New Roman"/>
          <w:sz w:val="28"/>
        </w:rPr>
      </w:pPr>
    </w:p>
    <w:p w14:paraId="31F8EBD0" w14:textId="77777777" w:rsidR="00EC78E8" w:rsidRPr="003D19B1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32"/>
        </w:rPr>
      </w:pPr>
      <w:r w:rsidRPr="003D19B1">
        <w:rPr>
          <w:rFonts w:ascii="Times New Roman" w:hAnsi="Times New Roman" w:cs="Times New Roman"/>
          <w:sz w:val="28"/>
          <w:szCs w:val="32"/>
        </w:rPr>
        <w:lastRenderedPageBreak/>
        <w:t>Таблица 1.3 — Сравнение датчиков влажности воздух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8"/>
        <w:gridCol w:w="2268"/>
        <w:gridCol w:w="2268"/>
        <w:gridCol w:w="2120"/>
      </w:tblGrid>
      <w:tr w:rsidR="00EC78E8" w:rsidRPr="00A86288" w14:paraId="63086289" w14:textId="77777777" w:rsidTr="00365C95">
        <w:trPr>
          <w:trHeight w:val="637"/>
        </w:trPr>
        <w:tc>
          <w:tcPr>
            <w:tcW w:w="2688" w:type="dxa"/>
            <w:shd w:val="clear" w:color="auto" w:fill="auto"/>
            <w:vAlign w:val="center"/>
          </w:tcPr>
          <w:p w14:paraId="357B65FA" w14:textId="77777777" w:rsidR="00EC78E8" w:rsidRPr="00A86288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Параметры сравнения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A03F25F" w14:textId="77777777" w:rsidR="00EC78E8" w:rsidRPr="00A86288" w:rsidRDefault="00EC78E8" w:rsidP="00F97275">
            <w:pPr>
              <w:jc w:val="center"/>
              <w:rPr>
                <w:rFonts w:ascii="Times New Roman" w:hAnsi="Times New Roman" w:cs="Times New Roman"/>
                <w:bCs/>
                <w:szCs w:val="28"/>
              </w:rPr>
            </w:pPr>
            <w:r w:rsidRPr="00A86288">
              <w:rPr>
                <w:rFonts w:ascii="Times New Roman" w:hAnsi="Times New Roman" w:cs="Times New Roman"/>
                <w:bCs/>
                <w:szCs w:val="28"/>
              </w:rPr>
              <w:t>DHT11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4761C72" w14:textId="77777777" w:rsidR="00EC78E8" w:rsidRPr="00A8628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DHT22</w:t>
            </w:r>
          </w:p>
        </w:tc>
        <w:tc>
          <w:tcPr>
            <w:tcW w:w="2120" w:type="dxa"/>
            <w:shd w:val="clear" w:color="auto" w:fill="auto"/>
            <w:vAlign w:val="center"/>
          </w:tcPr>
          <w:p w14:paraId="222E3DDF" w14:textId="77777777" w:rsidR="00EC78E8" w:rsidRPr="00A8628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DHT21</w:t>
            </w:r>
          </w:p>
        </w:tc>
      </w:tr>
      <w:tr w:rsidR="00EC78E8" w:rsidRPr="005212AD" w14:paraId="0CB328D4" w14:textId="77777777" w:rsidTr="00365C95">
        <w:trPr>
          <w:trHeight w:val="701"/>
        </w:trPr>
        <w:tc>
          <w:tcPr>
            <w:tcW w:w="2688" w:type="dxa"/>
            <w:vAlign w:val="center"/>
          </w:tcPr>
          <w:p w14:paraId="53B90965" w14:textId="77777777" w:rsidR="00EC78E8" w:rsidRPr="00037262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иапазон измерения влажности воздуха</w:t>
            </w:r>
          </w:p>
        </w:tc>
        <w:tc>
          <w:tcPr>
            <w:tcW w:w="2268" w:type="dxa"/>
            <w:vAlign w:val="center"/>
          </w:tcPr>
          <w:p w14:paraId="7CAA498B" w14:textId="77777777" w:rsidR="00EC78E8" w:rsidRPr="00D06E3F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0 – 80 %</w:t>
            </w:r>
          </w:p>
        </w:tc>
        <w:tc>
          <w:tcPr>
            <w:tcW w:w="2268" w:type="dxa"/>
            <w:vAlign w:val="center"/>
          </w:tcPr>
          <w:p w14:paraId="2BD4623E" w14:textId="77777777" w:rsidR="00EC78E8" w:rsidRPr="0065644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 – 100 %</w:t>
            </w:r>
          </w:p>
        </w:tc>
        <w:tc>
          <w:tcPr>
            <w:tcW w:w="2120" w:type="dxa"/>
            <w:vAlign w:val="center"/>
          </w:tcPr>
          <w:p w14:paraId="0DC9AB09" w14:textId="77777777" w:rsidR="00EC78E8" w:rsidRPr="00D06E3F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 – 100 %</w:t>
            </w:r>
          </w:p>
        </w:tc>
      </w:tr>
      <w:tr w:rsidR="00EC78E8" w:rsidRPr="005212AD" w14:paraId="6699877A" w14:textId="77777777" w:rsidTr="00365C95">
        <w:trPr>
          <w:trHeight w:val="407"/>
        </w:trPr>
        <w:tc>
          <w:tcPr>
            <w:tcW w:w="2688" w:type="dxa"/>
            <w:vAlign w:val="center"/>
          </w:tcPr>
          <w:p w14:paraId="5031F51A" w14:textId="77777777" w:rsidR="00EC78E8" w:rsidRPr="0061633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Точность измерения влажности воздуха</w:t>
            </w:r>
          </w:p>
        </w:tc>
        <w:tc>
          <w:tcPr>
            <w:tcW w:w="2268" w:type="dxa"/>
            <w:vAlign w:val="center"/>
          </w:tcPr>
          <w:p w14:paraId="2794C71B" w14:textId="77777777" w:rsidR="00EC78E8" w:rsidRPr="004B1A7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5 %</w:t>
            </w:r>
          </w:p>
        </w:tc>
        <w:tc>
          <w:tcPr>
            <w:tcW w:w="2268" w:type="dxa"/>
            <w:vAlign w:val="center"/>
          </w:tcPr>
          <w:p w14:paraId="11A7166D" w14:textId="77777777" w:rsidR="00EC78E8" w:rsidRPr="004B1A7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2-5 %</w:t>
            </w:r>
          </w:p>
        </w:tc>
        <w:tc>
          <w:tcPr>
            <w:tcW w:w="2120" w:type="dxa"/>
            <w:vAlign w:val="center"/>
          </w:tcPr>
          <w:p w14:paraId="52140F3D" w14:textId="77777777" w:rsidR="00EC78E8" w:rsidRPr="00F15F3E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3 %</w:t>
            </w:r>
          </w:p>
        </w:tc>
      </w:tr>
      <w:tr w:rsidR="00EC78E8" w:rsidRPr="005212AD" w14:paraId="2E3BF9F0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2AEF37E0" w14:textId="77777777" w:rsidR="00EC78E8" w:rsidRPr="0061633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Частота опроса</w:t>
            </w:r>
          </w:p>
        </w:tc>
        <w:tc>
          <w:tcPr>
            <w:tcW w:w="2268" w:type="dxa"/>
            <w:vAlign w:val="center"/>
          </w:tcPr>
          <w:p w14:paraId="363F5D13" w14:textId="77777777" w:rsidR="00EC78E8" w:rsidRPr="004B1A7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 раз в секунду</w:t>
            </w:r>
          </w:p>
        </w:tc>
        <w:tc>
          <w:tcPr>
            <w:tcW w:w="2268" w:type="dxa"/>
            <w:vAlign w:val="center"/>
          </w:tcPr>
          <w:p w14:paraId="37E26D6E" w14:textId="77777777" w:rsidR="00EC78E8" w:rsidRPr="004B1A7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 раз в 2 секунды</w:t>
            </w:r>
          </w:p>
        </w:tc>
        <w:tc>
          <w:tcPr>
            <w:tcW w:w="2120" w:type="dxa"/>
            <w:vAlign w:val="center"/>
          </w:tcPr>
          <w:p w14:paraId="048CF267" w14:textId="77777777" w:rsidR="00EC78E8" w:rsidRPr="001C4579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 раз в 2 секунды</w:t>
            </w:r>
          </w:p>
        </w:tc>
      </w:tr>
      <w:tr w:rsidR="00EC78E8" w:rsidRPr="005212AD" w14:paraId="2001F1AE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4DF03F95" w14:textId="77777777" w:rsidR="00EC78E8" w:rsidRPr="003C4CB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воды</w:t>
            </w:r>
          </w:p>
        </w:tc>
        <w:tc>
          <w:tcPr>
            <w:tcW w:w="2268" w:type="dxa"/>
            <w:vAlign w:val="center"/>
          </w:tcPr>
          <w:p w14:paraId="14C41757" w14:textId="77777777" w:rsidR="00EC78E8" w:rsidRPr="003C4CBF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VCC, GND, DATA</w:t>
            </w:r>
          </w:p>
        </w:tc>
        <w:tc>
          <w:tcPr>
            <w:tcW w:w="2268" w:type="dxa"/>
            <w:vAlign w:val="center"/>
          </w:tcPr>
          <w:p w14:paraId="41C020C6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VCC, GND, DATA</w:t>
            </w:r>
          </w:p>
        </w:tc>
        <w:tc>
          <w:tcPr>
            <w:tcW w:w="2120" w:type="dxa"/>
            <w:vAlign w:val="center"/>
          </w:tcPr>
          <w:p w14:paraId="02B6204E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VCC, GND, DATA</w:t>
            </w:r>
          </w:p>
        </w:tc>
      </w:tr>
      <w:tr w:rsidR="00EC78E8" w:rsidRPr="005212AD" w14:paraId="653F2B75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05A1738A" w14:textId="77777777" w:rsidR="00EC78E8" w:rsidRPr="005278A3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ходное напряжение</w:t>
            </w:r>
          </w:p>
        </w:tc>
        <w:tc>
          <w:tcPr>
            <w:tcW w:w="2268" w:type="dxa"/>
            <w:vAlign w:val="center"/>
          </w:tcPr>
          <w:p w14:paraId="1DDA18A7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3.3 </w:t>
            </w:r>
            <w:r>
              <w:rPr>
                <w:rFonts w:ascii="Times New Roman" w:hAnsi="Times New Roman" w:cs="Times New Roman"/>
                <w:szCs w:val="28"/>
              </w:rPr>
              <w:t>–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5 В</w:t>
            </w:r>
          </w:p>
        </w:tc>
        <w:tc>
          <w:tcPr>
            <w:tcW w:w="2268" w:type="dxa"/>
            <w:vAlign w:val="center"/>
          </w:tcPr>
          <w:p w14:paraId="52F075E4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3.3 </w:t>
            </w:r>
            <w:r>
              <w:rPr>
                <w:rFonts w:ascii="Times New Roman" w:hAnsi="Times New Roman" w:cs="Times New Roman"/>
                <w:szCs w:val="28"/>
              </w:rPr>
              <w:t>–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5 В</w:t>
            </w:r>
          </w:p>
        </w:tc>
        <w:tc>
          <w:tcPr>
            <w:tcW w:w="2120" w:type="dxa"/>
            <w:vAlign w:val="center"/>
          </w:tcPr>
          <w:p w14:paraId="6DE780A5" w14:textId="77777777" w:rsidR="00EC78E8" w:rsidRPr="005278A3" w:rsidRDefault="00EC78E8" w:rsidP="00F97275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3.3 </w:t>
            </w:r>
            <w:r>
              <w:rPr>
                <w:rFonts w:ascii="Times New Roman" w:hAnsi="Times New Roman" w:cs="Times New Roman"/>
                <w:szCs w:val="28"/>
              </w:rPr>
              <w:t>–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5 В</w:t>
            </w:r>
          </w:p>
        </w:tc>
      </w:tr>
      <w:tr w:rsidR="009E6479" w:rsidRPr="005212AD" w14:paraId="4FCB7313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6A195CB7" w14:textId="7F2EE222" w:rsidR="009E6479" w:rsidRDefault="009E6479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Максимальный потребляемый ток</w:t>
            </w:r>
          </w:p>
        </w:tc>
        <w:tc>
          <w:tcPr>
            <w:tcW w:w="2268" w:type="dxa"/>
            <w:vAlign w:val="center"/>
          </w:tcPr>
          <w:p w14:paraId="6A06DA2E" w14:textId="44A625F7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2.5 мА </w:t>
            </w:r>
          </w:p>
        </w:tc>
        <w:tc>
          <w:tcPr>
            <w:tcW w:w="2268" w:type="dxa"/>
            <w:vAlign w:val="center"/>
          </w:tcPr>
          <w:p w14:paraId="23ED00A9" w14:textId="350B590F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2.5 мА </w:t>
            </w:r>
          </w:p>
        </w:tc>
        <w:tc>
          <w:tcPr>
            <w:tcW w:w="2120" w:type="dxa"/>
            <w:vAlign w:val="center"/>
          </w:tcPr>
          <w:p w14:paraId="563F2717" w14:textId="0F64769C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2.5 мА </w:t>
            </w:r>
          </w:p>
        </w:tc>
      </w:tr>
      <w:tr w:rsidR="009E6479" w:rsidRPr="005212AD" w14:paraId="65AA49F1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5045A670" w14:textId="1C26F034" w:rsidR="009E6479" w:rsidRDefault="009E6479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Интерфейсы связи</w:t>
            </w:r>
          </w:p>
        </w:tc>
        <w:tc>
          <w:tcPr>
            <w:tcW w:w="2268" w:type="dxa"/>
            <w:vAlign w:val="center"/>
          </w:tcPr>
          <w:p w14:paraId="1B0F03A3" w14:textId="1CD9B0D7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GPIO</w:t>
            </w:r>
          </w:p>
        </w:tc>
        <w:tc>
          <w:tcPr>
            <w:tcW w:w="2268" w:type="dxa"/>
            <w:vAlign w:val="center"/>
          </w:tcPr>
          <w:p w14:paraId="2A0B3BBD" w14:textId="6661F98D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GPIO</w:t>
            </w:r>
          </w:p>
        </w:tc>
        <w:tc>
          <w:tcPr>
            <w:tcW w:w="2120" w:type="dxa"/>
            <w:vAlign w:val="center"/>
          </w:tcPr>
          <w:p w14:paraId="0BFF8BFE" w14:textId="57AF8112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GPIO</w:t>
            </w:r>
          </w:p>
        </w:tc>
      </w:tr>
      <w:tr w:rsidR="009E6479" w:rsidRPr="005212AD" w14:paraId="09407D93" w14:textId="77777777" w:rsidTr="00365C95">
        <w:trPr>
          <w:trHeight w:val="419"/>
        </w:trPr>
        <w:tc>
          <w:tcPr>
            <w:tcW w:w="2688" w:type="dxa"/>
            <w:vAlign w:val="center"/>
          </w:tcPr>
          <w:p w14:paraId="40B3B2CE" w14:textId="02F76A22" w:rsidR="009E6479" w:rsidRDefault="009E6479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ходной сигнал</w:t>
            </w:r>
          </w:p>
        </w:tc>
        <w:tc>
          <w:tcPr>
            <w:tcW w:w="2268" w:type="dxa"/>
            <w:vAlign w:val="center"/>
          </w:tcPr>
          <w:p w14:paraId="48DF6D3D" w14:textId="68AF3E9D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цифровой</w:t>
            </w:r>
          </w:p>
        </w:tc>
        <w:tc>
          <w:tcPr>
            <w:tcW w:w="2268" w:type="dxa"/>
            <w:vAlign w:val="center"/>
          </w:tcPr>
          <w:p w14:paraId="3E6EA649" w14:textId="260209F2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цифровой</w:t>
            </w:r>
          </w:p>
        </w:tc>
        <w:tc>
          <w:tcPr>
            <w:tcW w:w="2120" w:type="dxa"/>
            <w:vAlign w:val="center"/>
          </w:tcPr>
          <w:p w14:paraId="35EE124A" w14:textId="37444B87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цифровой</w:t>
            </w:r>
          </w:p>
        </w:tc>
      </w:tr>
    </w:tbl>
    <w:p w14:paraId="0F552E17" w14:textId="77777777" w:rsidR="00EC78E8" w:rsidRDefault="00EC78E8" w:rsidP="009E6479">
      <w:pPr>
        <w:spacing w:after="0"/>
        <w:rPr>
          <w:lang w:eastAsia="ru-RU"/>
        </w:rPr>
      </w:pPr>
    </w:p>
    <w:p w14:paraId="6BBC045E" w14:textId="0CEB766C" w:rsidR="009E6479" w:rsidRDefault="009E6479" w:rsidP="009E6479">
      <w:pPr>
        <w:spacing w:after="0"/>
        <w:ind w:firstLine="431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ля получения более подробной информации о данных </w:t>
      </w:r>
      <w:proofErr w:type="gramStart"/>
      <w:r>
        <w:rPr>
          <w:rFonts w:ascii="Times New Roman" w:hAnsi="Times New Roman" w:cs="Times New Roman"/>
          <w:sz w:val="28"/>
          <w:szCs w:val="28"/>
          <w:lang w:eastAsia="ru-RU"/>
        </w:rPr>
        <w:t>датчиках  использовались</w:t>
      </w:r>
      <w:proofErr w:type="gram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 источники [</w:t>
      </w:r>
      <w:r w:rsidR="00C410AD" w:rsidRPr="00C410AD">
        <w:rPr>
          <w:rFonts w:ascii="Times New Roman" w:hAnsi="Times New Roman" w:cs="Times New Roman"/>
          <w:sz w:val="28"/>
          <w:szCs w:val="28"/>
          <w:lang w:eastAsia="ru-RU"/>
        </w:rPr>
        <w:t>5, 6, 7</w:t>
      </w:r>
      <w:r>
        <w:rPr>
          <w:rFonts w:ascii="Times New Roman" w:hAnsi="Times New Roman" w:cs="Times New Roman"/>
          <w:sz w:val="28"/>
          <w:szCs w:val="28"/>
          <w:lang w:eastAsia="ru-RU"/>
        </w:rPr>
        <w:t>].</w:t>
      </w:r>
    </w:p>
    <w:p w14:paraId="2129594E" w14:textId="77777777" w:rsidR="009E6479" w:rsidRPr="00A17AF0" w:rsidRDefault="009E6479" w:rsidP="009E6479">
      <w:pPr>
        <w:spacing w:after="0"/>
        <w:rPr>
          <w:lang w:eastAsia="ru-RU"/>
        </w:rPr>
      </w:pPr>
    </w:p>
    <w:p w14:paraId="51D5F4C8" w14:textId="77777777" w:rsidR="00EC78E8" w:rsidRDefault="00EC78E8" w:rsidP="00F97275">
      <w:pPr>
        <w:pStyle w:val="Heading2"/>
        <w:numPr>
          <w:ilvl w:val="1"/>
          <w:numId w:val="1"/>
        </w:numPr>
        <w:spacing w:before="0"/>
        <w:ind w:left="851"/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18" w:name="_Toc149556493"/>
      <w:bookmarkStart w:id="19" w:name="_Toc150091905"/>
      <w:bookmarkStart w:id="20" w:name="_Toc150432525"/>
      <w:r w:rsidRPr="00A17AF0"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  <w:t>Датчики освещенности</w:t>
      </w:r>
      <w:bookmarkEnd w:id="18"/>
      <w:bookmarkEnd w:id="19"/>
      <w:bookmarkEnd w:id="20"/>
    </w:p>
    <w:p w14:paraId="181C80FD" w14:textId="77777777" w:rsidR="00EC78E8" w:rsidRDefault="00EC78E8" w:rsidP="00F97275">
      <w:pPr>
        <w:pStyle w:val="ListParagraph"/>
        <w:ind w:left="426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188D25B5" w14:textId="77777777" w:rsidR="00EC78E8" w:rsidRPr="006B751E" w:rsidRDefault="00EC78E8" w:rsidP="009E6479">
      <w:pPr>
        <w:spacing w:after="0"/>
        <w:ind w:firstLine="431"/>
        <w:jc w:val="both"/>
        <w:rPr>
          <w:rFonts w:ascii="Times New Roman" w:hAnsi="Times New Roman" w:cs="Times New Roman"/>
          <w:sz w:val="28"/>
          <w:szCs w:val="28"/>
        </w:rPr>
      </w:pPr>
      <w:r w:rsidRPr="005212AD">
        <w:rPr>
          <w:rFonts w:ascii="Times New Roman" w:hAnsi="Times New Roman" w:cs="Times New Roman"/>
          <w:sz w:val="28"/>
          <w:szCs w:val="28"/>
        </w:rPr>
        <w:t xml:space="preserve">Наиболее распространёнными моделями датчиков освещенности являются </w:t>
      </w:r>
      <w:r w:rsidRPr="00CE4F23">
        <w:rPr>
          <w:rFonts w:ascii="Times New Roman" w:hAnsi="Times New Roman" w:cs="Times New Roman"/>
          <w:sz w:val="28"/>
          <w:shd w:val="clear" w:color="auto" w:fill="FFFFFF"/>
        </w:rPr>
        <w:t xml:space="preserve">фоторезистивный датчик освещенности </w:t>
      </w:r>
      <w:r>
        <w:rPr>
          <w:rFonts w:ascii="Times New Roman" w:hAnsi="Times New Roman" w:cs="Times New Roman"/>
          <w:sz w:val="28"/>
          <w:shd w:val="clear" w:color="auto" w:fill="FFFFFF"/>
          <w:lang w:val="en-US"/>
        </w:rPr>
        <w:t>AMP</w:t>
      </w:r>
      <w:r w:rsidRPr="00E118A3">
        <w:rPr>
          <w:rFonts w:ascii="Times New Roman" w:hAnsi="Times New Roman" w:cs="Times New Roman"/>
          <w:sz w:val="28"/>
          <w:shd w:val="clear" w:color="auto" w:fill="FFFFFF"/>
        </w:rPr>
        <w:t>-</w:t>
      </w:r>
      <w:r>
        <w:rPr>
          <w:rFonts w:ascii="Times New Roman" w:hAnsi="Times New Roman" w:cs="Times New Roman"/>
          <w:sz w:val="28"/>
          <w:shd w:val="clear" w:color="auto" w:fill="FFFFFF"/>
          <w:lang w:val="en-US"/>
        </w:rPr>
        <w:t>B</w:t>
      </w:r>
      <w:r w:rsidRPr="00E118A3">
        <w:rPr>
          <w:rFonts w:ascii="Times New Roman" w:hAnsi="Times New Roman" w:cs="Times New Roman"/>
          <w:sz w:val="28"/>
          <w:shd w:val="clear" w:color="auto" w:fill="FFFFFF"/>
        </w:rPr>
        <w:t xml:space="preserve">004, </w:t>
      </w:r>
      <w:r>
        <w:rPr>
          <w:rFonts w:ascii="Times New Roman" w:hAnsi="Times New Roman" w:cs="Times New Roman"/>
          <w:sz w:val="28"/>
          <w:szCs w:val="28"/>
        </w:rPr>
        <w:t xml:space="preserve">датчик освещенности </w:t>
      </w:r>
      <w:r>
        <w:rPr>
          <w:rFonts w:ascii="Times New Roman" w:hAnsi="Times New Roman" w:cs="Times New Roman"/>
          <w:sz w:val="28"/>
          <w:szCs w:val="28"/>
          <w:lang w:val="en-US"/>
        </w:rPr>
        <w:t>CJMCU</w:t>
      </w:r>
      <w:r w:rsidRPr="00E601DF">
        <w:rPr>
          <w:rFonts w:ascii="Times New Roman" w:hAnsi="Times New Roman" w:cs="Times New Roman"/>
          <w:sz w:val="28"/>
          <w:szCs w:val="28"/>
        </w:rPr>
        <w:t>-</w:t>
      </w:r>
      <w:r w:rsidRPr="005212AD">
        <w:rPr>
          <w:rFonts w:ascii="Times New Roman" w:hAnsi="Times New Roman" w:cs="Times New Roman"/>
          <w:sz w:val="28"/>
          <w:szCs w:val="28"/>
          <w:lang w:val="en-US"/>
        </w:rPr>
        <w:t>TEMT</w:t>
      </w:r>
      <w:r w:rsidRPr="005212AD">
        <w:rPr>
          <w:rFonts w:ascii="Times New Roman" w:hAnsi="Times New Roman" w:cs="Times New Roman"/>
          <w:sz w:val="28"/>
          <w:szCs w:val="28"/>
        </w:rPr>
        <w:t>6000</w:t>
      </w:r>
      <w:r w:rsidRPr="006B75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модуль освещения </w:t>
      </w:r>
      <w:r>
        <w:rPr>
          <w:rFonts w:ascii="Times New Roman" w:hAnsi="Times New Roman" w:cs="Times New Roman"/>
          <w:sz w:val="28"/>
          <w:szCs w:val="28"/>
          <w:lang w:val="en-US"/>
        </w:rPr>
        <w:t>GY</w:t>
      </w:r>
      <w:r w:rsidRPr="006B751E">
        <w:rPr>
          <w:rFonts w:ascii="Times New Roman" w:hAnsi="Times New Roman" w:cs="Times New Roman"/>
          <w:sz w:val="28"/>
          <w:szCs w:val="28"/>
        </w:rPr>
        <w:t>-302</w:t>
      </w:r>
      <w:r>
        <w:rPr>
          <w:rFonts w:ascii="Times New Roman" w:hAnsi="Times New Roman" w:cs="Times New Roman"/>
          <w:sz w:val="28"/>
          <w:szCs w:val="28"/>
        </w:rPr>
        <w:t xml:space="preserve"> на чипе </w:t>
      </w:r>
      <w:r w:rsidRPr="00CE4F23">
        <w:rPr>
          <w:rFonts w:ascii="Times New Roman" w:hAnsi="Times New Roman" w:cs="Times New Roman"/>
          <w:sz w:val="28"/>
          <w:shd w:val="clear" w:color="auto" w:fill="FFFFFF"/>
        </w:rPr>
        <w:t>BH1750FVI</w:t>
      </w:r>
      <w:r w:rsidRPr="005212A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 таблице 1.4 приведены их сравнительные характеристики.</w:t>
      </w:r>
    </w:p>
    <w:p w14:paraId="79EC4247" w14:textId="77777777" w:rsidR="00EC78E8" w:rsidRDefault="00EC78E8" w:rsidP="009E6479">
      <w:pPr>
        <w:spacing w:after="0"/>
      </w:pPr>
    </w:p>
    <w:p w14:paraId="77B7A077" w14:textId="77777777" w:rsidR="00EC78E8" w:rsidRPr="001F562B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32"/>
        </w:rPr>
      </w:pPr>
      <w:r w:rsidRPr="001F562B">
        <w:rPr>
          <w:rFonts w:ascii="Times New Roman" w:hAnsi="Times New Roman" w:cs="Times New Roman"/>
          <w:sz w:val="28"/>
          <w:szCs w:val="32"/>
        </w:rPr>
        <w:t>Таблица 1.4 — Сравнение датчиков освещенност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8"/>
        <w:gridCol w:w="2551"/>
        <w:gridCol w:w="2126"/>
        <w:gridCol w:w="1979"/>
      </w:tblGrid>
      <w:tr w:rsidR="00EC78E8" w:rsidRPr="001C4579" w14:paraId="05332DF0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5A93ED0A" w14:textId="77777777" w:rsidR="00EC78E8" w:rsidRPr="00A86288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Параметры сравнения</w:t>
            </w:r>
          </w:p>
        </w:tc>
        <w:tc>
          <w:tcPr>
            <w:tcW w:w="2551" w:type="dxa"/>
            <w:vAlign w:val="center"/>
          </w:tcPr>
          <w:p w14:paraId="77F9838D" w14:textId="77777777" w:rsidR="00EC78E8" w:rsidRPr="00E118A3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bCs/>
                <w:szCs w:val="28"/>
              </w:rPr>
              <w:t>Модуль освещения GY-302</w:t>
            </w:r>
          </w:p>
        </w:tc>
        <w:tc>
          <w:tcPr>
            <w:tcW w:w="2126" w:type="dxa"/>
            <w:vAlign w:val="center"/>
          </w:tcPr>
          <w:p w14:paraId="3A38C025" w14:textId="77777777" w:rsidR="00EC78E8" w:rsidRPr="00A8628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Датчик освещенности CJMCU-TEMT6000</w:t>
            </w:r>
          </w:p>
        </w:tc>
        <w:tc>
          <w:tcPr>
            <w:tcW w:w="1979" w:type="dxa"/>
            <w:vAlign w:val="center"/>
          </w:tcPr>
          <w:p w14:paraId="2E30121A" w14:textId="77777777" w:rsidR="00EC78E8" w:rsidRPr="00E118A3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атчик освещенности AMP-B004</w:t>
            </w:r>
          </w:p>
        </w:tc>
      </w:tr>
      <w:tr w:rsidR="00EC78E8" w:rsidRPr="001C4579" w14:paraId="767904BC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17761666" w14:textId="77777777" w:rsidR="00EC78E8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</w:rPr>
              <w:t>Угол чувствительности</w:t>
            </w:r>
          </w:p>
        </w:tc>
        <w:tc>
          <w:tcPr>
            <w:tcW w:w="2551" w:type="dxa"/>
            <w:vAlign w:val="center"/>
          </w:tcPr>
          <w:p w14:paraId="2846021A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  <w:shd w:val="clear" w:color="auto" w:fill="FFFFFF"/>
              </w:rPr>
              <w:t>±60º</w:t>
            </w:r>
          </w:p>
        </w:tc>
        <w:tc>
          <w:tcPr>
            <w:tcW w:w="2126" w:type="dxa"/>
            <w:vAlign w:val="center"/>
          </w:tcPr>
          <w:p w14:paraId="20CB5805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  <w:shd w:val="clear" w:color="auto" w:fill="FFFFFF"/>
              </w:rPr>
              <w:t>±60º</w:t>
            </w:r>
          </w:p>
        </w:tc>
        <w:tc>
          <w:tcPr>
            <w:tcW w:w="1979" w:type="dxa"/>
            <w:vAlign w:val="center"/>
          </w:tcPr>
          <w:p w14:paraId="33FC709D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  <w:shd w:val="clear" w:color="auto" w:fill="FFFFFF"/>
              </w:rPr>
              <w:t>±60º</w:t>
            </w:r>
          </w:p>
        </w:tc>
      </w:tr>
      <w:tr w:rsidR="00EC78E8" w:rsidRPr="001C4579" w14:paraId="7B647D46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1BB78800" w14:textId="77777777" w:rsidR="00EC78E8" w:rsidRPr="0061633F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Напряжение питания</w:t>
            </w:r>
          </w:p>
        </w:tc>
        <w:tc>
          <w:tcPr>
            <w:tcW w:w="2551" w:type="dxa"/>
            <w:vAlign w:val="center"/>
          </w:tcPr>
          <w:p w14:paraId="6AE92A76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</w:rPr>
              <w:t>3.3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2879A4">
              <w:rPr>
                <w:rFonts w:ascii="Times New Roman" w:hAnsi="Times New Roman" w:cs="Times New Roman"/>
                <w:szCs w:val="28"/>
              </w:rPr>
              <w:t>– 5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2879A4">
              <w:rPr>
                <w:rFonts w:ascii="Times New Roman" w:hAnsi="Times New Roman" w:cs="Times New Roman"/>
                <w:szCs w:val="28"/>
              </w:rPr>
              <w:t>В</w:t>
            </w:r>
          </w:p>
        </w:tc>
        <w:tc>
          <w:tcPr>
            <w:tcW w:w="2126" w:type="dxa"/>
            <w:vAlign w:val="center"/>
          </w:tcPr>
          <w:p w14:paraId="0E0ECF21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</w:rPr>
              <w:t>3.3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2879A4">
              <w:rPr>
                <w:rFonts w:ascii="Times New Roman" w:hAnsi="Times New Roman" w:cs="Times New Roman"/>
                <w:szCs w:val="28"/>
              </w:rPr>
              <w:t>– 5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2879A4">
              <w:rPr>
                <w:rFonts w:ascii="Times New Roman" w:hAnsi="Times New Roman" w:cs="Times New Roman"/>
                <w:szCs w:val="28"/>
              </w:rPr>
              <w:t>В</w:t>
            </w:r>
          </w:p>
        </w:tc>
        <w:tc>
          <w:tcPr>
            <w:tcW w:w="1979" w:type="dxa"/>
            <w:vAlign w:val="center"/>
          </w:tcPr>
          <w:p w14:paraId="692CEBF1" w14:textId="77777777" w:rsidR="00EC78E8" w:rsidRPr="001C4579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 xml:space="preserve">3.3 </w:t>
            </w:r>
            <w:r w:rsidRPr="000951D8">
              <w:rPr>
                <w:rFonts w:ascii="Times New Roman" w:hAnsi="Times New Roman" w:cs="Times New Roman"/>
                <w:szCs w:val="28"/>
              </w:rPr>
              <w:t>–</w:t>
            </w:r>
            <w:r>
              <w:rPr>
                <w:rFonts w:ascii="Times New Roman" w:hAnsi="Times New Roman" w:cs="Times New Roman"/>
                <w:szCs w:val="28"/>
              </w:rPr>
              <w:t xml:space="preserve"> 5 В</w:t>
            </w:r>
          </w:p>
        </w:tc>
      </w:tr>
      <w:tr w:rsidR="00EC78E8" w:rsidRPr="001C4579" w14:paraId="2F47543B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5926E8E1" w14:textId="77777777" w:rsidR="00EC78E8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 w:rsidRPr="000951D8">
              <w:rPr>
                <w:rFonts w:ascii="Times New Roman" w:hAnsi="Times New Roman" w:cs="Times New Roman"/>
                <w:szCs w:val="28"/>
              </w:rPr>
              <w:t>Рабочая температура</w:t>
            </w:r>
          </w:p>
        </w:tc>
        <w:tc>
          <w:tcPr>
            <w:tcW w:w="2551" w:type="dxa"/>
            <w:vAlign w:val="center"/>
          </w:tcPr>
          <w:p w14:paraId="44C0E2B8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от </w:t>
            </w:r>
            <w:r w:rsidRPr="000951D8"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0 </w:t>
            </w: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до</w:t>
            </w:r>
            <w:r w:rsidRPr="000951D8"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 +70</w:t>
            </w: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 </w:t>
            </w:r>
            <w:r w:rsidRPr="000951D8">
              <w:rPr>
                <w:rFonts w:ascii="Times New Roman" w:hAnsi="Times New Roman" w:cs="Times New Roman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С</w:t>
            </w:r>
          </w:p>
        </w:tc>
        <w:tc>
          <w:tcPr>
            <w:tcW w:w="2126" w:type="dxa"/>
            <w:vAlign w:val="center"/>
          </w:tcPr>
          <w:p w14:paraId="36C684A9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т -40 до</w:t>
            </w:r>
            <w:r>
              <w:rPr>
                <w:rFonts w:ascii="Times New Roman" w:hAnsi="Times New Roman" w:cs="Times New Roman"/>
                <w:color w:val="000000"/>
                <w:szCs w:val="20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</w:rPr>
              <w:t xml:space="preserve">+85 </w:t>
            </w:r>
            <w:r w:rsidRPr="000951D8">
              <w:rPr>
                <w:rFonts w:ascii="Times New Roman" w:hAnsi="Times New Roman" w:cs="Times New Roman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С</w:t>
            </w:r>
          </w:p>
        </w:tc>
        <w:tc>
          <w:tcPr>
            <w:tcW w:w="1979" w:type="dxa"/>
            <w:vAlign w:val="center"/>
          </w:tcPr>
          <w:p w14:paraId="78DC1CBC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т -</w:t>
            </w:r>
            <w:r w:rsidRPr="000951D8">
              <w:rPr>
                <w:rFonts w:ascii="Times New Roman" w:hAnsi="Times New Roman" w:cs="Times New Roman"/>
                <w:szCs w:val="28"/>
              </w:rPr>
              <w:t>30</w:t>
            </w:r>
            <w:r>
              <w:rPr>
                <w:rFonts w:ascii="Times New Roman" w:hAnsi="Times New Roman" w:cs="Times New Roman"/>
                <w:szCs w:val="28"/>
              </w:rPr>
              <w:t xml:space="preserve"> до +</w:t>
            </w:r>
            <w:r w:rsidRPr="000951D8">
              <w:rPr>
                <w:rFonts w:ascii="Times New Roman" w:hAnsi="Times New Roman" w:cs="Times New Roman"/>
                <w:szCs w:val="28"/>
              </w:rPr>
              <w:t>70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0951D8">
              <w:rPr>
                <w:rFonts w:ascii="Times New Roman" w:hAnsi="Times New Roman" w:cs="Times New Roman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С</w:t>
            </w:r>
          </w:p>
        </w:tc>
      </w:tr>
      <w:tr w:rsidR="00EC78E8" w:rsidRPr="001C4579" w14:paraId="1CE3AC94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5E771FB1" w14:textId="77777777" w:rsidR="00EC78E8" w:rsidRPr="00C25855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Поддерживаемые интерфейсы связи</w:t>
            </w:r>
          </w:p>
        </w:tc>
        <w:tc>
          <w:tcPr>
            <w:tcW w:w="2551" w:type="dxa"/>
            <w:vAlign w:val="center"/>
          </w:tcPr>
          <w:p w14:paraId="1B07B55A" w14:textId="77777777" w:rsidR="00EC78E8" w:rsidRPr="00C25855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I2C</w:t>
            </w:r>
          </w:p>
        </w:tc>
        <w:tc>
          <w:tcPr>
            <w:tcW w:w="2126" w:type="dxa"/>
            <w:vAlign w:val="center"/>
          </w:tcPr>
          <w:p w14:paraId="11C4EE54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ADC</w:t>
            </w:r>
          </w:p>
        </w:tc>
        <w:tc>
          <w:tcPr>
            <w:tcW w:w="1979" w:type="dxa"/>
            <w:vAlign w:val="center"/>
          </w:tcPr>
          <w:p w14:paraId="4AF7BB92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ADC</w:t>
            </w:r>
          </w:p>
        </w:tc>
      </w:tr>
      <w:tr w:rsidR="00EC78E8" w:rsidRPr="005A1F67" w14:paraId="1330DEF1" w14:textId="77777777" w:rsidTr="00365C95">
        <w:trPr>
          <w:trHeight w:val="612"/>
        </w:trPr>
        <w:tc>
          <w:tcPr>
            <w:tcW w:w="2689" w:type="dxa"/>
            <w:vAlign w:val="center"/>
          </w:tcPr>
          <w:p w14:paraId="656069C1" w14:textId="77777777" w:rsidR="00EC78E8" w:rsidRPr="005A1F67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воды</w:t>
            </w:r>
          </w:p>
        </w:tc>
        <w:tc>
          <w:tcPr>
            <w:tcW w:w="2551" w:type="dxa"/>
            <w:vAlign w:val="center"/>
          </w:tcPr>
          <w:p w14:paraId="3EC5EF99" w14:textId="77777777" w:rsidR="00EC78E8" w:rsidRP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  <w:lang w:val="en-US"/>
              </w:rPr>
            </w:pPr>
            <w:r w:rsidRPr="00EC78E8">
              <w:rPr>
                <w:rFonts w:ascii="Times New Roman" w:hAnsi="Times New Roman" w:cs="Times New Roman"/>
                <w:szCs w:val="28"/>
                <w:shd w:val="clear" w:color="auto" w:fill="FFFFFF"/>
                <w:lang w:val="en-US"/>
              </w:rPr>
              <w:t>VCC, GND, SCL, SDA, ADDR</w:t>
            </w:r>
          </w:p>
        </w:tc>
        <w:tc>
          <w:tcPr>
            <w:tcW w:w="2126" w:type="dxa"/>
            <w:vAlign w:val="center"/>
          </w:tcPr>
          <w:p w14:paraId="4A859C4B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VCC, GND, OUT</w:t>
            </w:r>
          </w:p>
        </w:tc>
        <w:tc>
          <w:tcPr>
            <w:tcW w:w="1979" w:type="dxa"/>
            <w:vAlign w:val="center"/>
          </w:tcPr>
          <w:p w14:paraId="02C9CFAD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VCC, GND, OUT</w:t>
            </w:r>
          </w:p>
        </w:tc>
      </w:tr>
      <w:tr w:rsidR="00EC78E8" w:rsidRPr="001C4579" w14:paraId="7C995497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54E574C8" w14:textId="77777777" w:rsidR="00EC78E8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 xml:space="preserve">Максимальный </w:t>
            </w:r>
            <w:r w:rsidRPr="000951D8">
              <w:rPr>
                <w:rFonts w:ascii="Times New Roman" w:hAnsi="Times New Roman" w:cs="Times New Roman"/>
                <w:szCs w:val="28"/>
              </w:rPr>
              <w:t>потребляемый ток</w:t>
            </w:r>
          </w:p>
        </w:tc>
        <w:tc>
          <w:tcPr>
            <w:tcW w:w="2551" w:type="dxa"/>
            <w:vAlign w:val="center"/>
          </w:tcPr>
          <w:p w14:paraId="01BDF41A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0951D8">
              <w:rPr>
                <w:rFonts w:ascii="Times New Roman" w:hAnsi="Times New Roman" w:cs="Times New Roman"/>
                <w:szCs w:val="28"/>
                <w:shd w:val="clear" w:color="auto" w:fill="FFFFFF"/>
              </w:rPr>
              <w:t>15 мА</w:t>
            </w:r>
          </w:p>
        </w:tc>
        <w:tc>
          <w:tcPr>
            <w:tcW w:w="2126" w:type="dxa"/>
            <w:vAlign w:val="center"/>
          </w:tcPr>
          <w:p w14:paraId="6F4A3BF2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0 мА</w:t>
            </w:r>
          </w:p>
        </w:tc>
        <w:tc>
          <w:tcPr>
            <w:tcW w:w="1979" w:type="dxa"/>
            <w:vAlign w:val="center"/>
          </w:tcPr>
          <w:p w14:paraId="0DEA9D18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10 мА</w:t>
            </w:r>
          </w:p>
        </w:tc>
      </w:tr>
      <w:tr w:rsidR="00EC78E8" w:rsidRPr="001C4579" w14:paraId="2F48D531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214F31DF" w14:textId="77777777" w:rsidR="00EC78E8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Измеряемые значения</w:t>
            </w:r>
          </w:p>
        </w:tc>
        <w:tc>
          <w:tcPr>
            <w:tcW w:w="2551" w:type="dxa"/>
            <w:vAlign w:val="center"/>
          </w:tcPr>
          <w:p w14:paraId="76390C27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 xml:space="preserve">от 0 до 65535 </w:t>
            </w:r>
            <w:proofErr w:type="spellStart"/>
            <w:r>
              <w:rPr>
                <w:rFonts w:ascii="Times New Roman" w:hAnsi="Times New Roman" w:cs="Times New Roman"/>
                <w:szCs w:val="28"/>
              </w:rPr>
              <w:t>лк</w:t>
            </w:r>
            <w:proofErr w:type="spellEnd"/>
          </w:p>
        </w:tc>
        <w:tc>
          <w:tcPr>
            <w:tcW w:w="2126" w:type="dxa"/>
            <w:vAlign w:val="center"/>
          </w:tcPr>
          <w:p w14:paraId="059433B3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 xml:space="preserve">от 0 до 65535 </w:t>
            </w:r>
            <w:proofErr w:type="spellStart"/>
            <w:r>
              <w:rPr>
                <w:rFonts w:ascii="Times New Roman" w:hAnsi="Times New Roman" w:cs="Times New Roman"/>
                <w:szCs w:val="28"/>
              </w:rPr>
              <w:t>лк</w:t>
            </w:r>
            <w:proofErr w:type="spellEnd"/>
          </w:p>
        </w:tc>
        <w:tc>
          <w:tcPr>
            <w:tcW w:w="1979" w:type="dxa"/>
            <w:vAlign w:val="center"/>
          </w:tcPr>
          <w:p w14:paraId="21901380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 xml:space="preserve">от 0 до 65535 </w:t>
            </w:r>
            <w:proofErr w:type="spellStart"/>
            <w:r>
              <w:rPr>
                <w:rFonts w:ascii="Times New Roman" w:hAnsi="Times New Roman" w:cs="Times New Roman"/>
                <w:szCs w:val="28"/>
              </w:rPr>
              <w:t>лк</w:t>
            </w:r>
            <w:proofErr w:type="spellEnd"/>
          </w:p>
        </w:tc>
      </w:tr>
      <w:tr w:rsidR="00EC78E8" w:rsidRPr="001C4579" w14:paraId="445E3633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18277B6A" w14:textId="77777777" w:rsidR="00EC78E8" w:rsidRDefault="00EC78E8" w:rsidP="00F97275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Выходной сигнал</w:t>
            </w:r>
          </w:p>
        </w:tc>
        <w:tc>
          <w:tcPr>
            <w:tcW w:w="2551" w:type="dxa"/>
            <w:vAlign w:val="center"/>
          </w:tcPr>
          <w:p w14:paraId="3DB65757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аналоговый</w:t>
            </w:r>
          </w:p>
        </w:tc>
        <w:tc>
          <w:tcPr>
            <w:tcW w:w="2126" w:type="dxa"/>
            <w:vAlign w:val="center"/>
          </w:tcPr>
          <w:p w14:paraId="17418989" w14:textId="77777777" w:rsidR="00EC78E8" w:rsidRPr="002879A4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аналоговый</w:t>
            </w:r>
          </w:p>
        </w:tc>
        <w:tc>
          <w:tcPr>
            <w:tcW w:w="1979" w:type="dxa"/>
            <w:vAlign w:val="center"/>
          </w:tcPr>
          <w:p w14:paraId="484619F2" w14:textId="77777777" w:rsidR="00EC78E8" w:rsidRDefault="00EC78E8" w:rsidP="00F97275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аналоговый</w:t>
            </w:r>
          </w:p>
        </w:tc>
      </w:tr>
    </w:tbl>
    <w:p w14:paraId="14600467" w14:textId="272FE438" w:rsidR="009E6479" w:rsidRDefault="009E6479" w:rsidP="001F3B53">
      <w:pPr>
        <w:spacing w:after="0"/>
        <w:ind w:firstLine="431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lastRenderedPageBreak/>
        <w:t xml:space="preserve">Для получения более подробной информации о данных </w:t>
      </w:r>
      <w:proofErr w:type="gramStart"/>
      <w:r>
        <w:rPr>
          <w:rFonts w:ascii="Times New Roman" w:hAnsi="Times New Roman" w:cs="Times New Roman"/>
          <w:sz w:val="28"/>
          <w:szCs w:val="28"/>
          <w:lang w:eastAsia="ru-RU"/>
        </w:rPr>
        <w:t>датчиках  использовались</w:t>
      </w:r>
      <w:proofErr w:type="gram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 источники [</w:t>
      </w:r>
      <w:r w:rsidR="00254E3B" w:rsidRPr="00254E3B">
        <w:rPr>
          <w:rFonts w:ascii="Times New Roman" w:hAnsi="Times New Roman" w:cs="Times New Roman"/>
          <w:sz w:val="28"/>
          <w:szCs w:val="28"/>
          <w:lang w:eastAsia="ru-RU"/>
        </w:rPr>
        <w:t>8, 9, 10</w:t>
      </w:r>
      <w:r>
        <w:rPr>
          <w:rFonts w:ascii="Times New Roman" w:hAnsi="Times New Roman" w:cs="Times New Roman"/>
          <w:sz w:val="28"/>
          <w:szCs w:val="28"/>
          <w:lang w:eastAsia="ru-RU"/>
        </w:rPr>
        <w:t>].</w:t>
      </w:r>
    </w:p>
    <w:p w14:paraId="1A4CEE55" w14:textId="77777777" w:rsidR="009E6479" w:rsidRPr="00E83BE6" w:rsidRDefault="009E6479" w:rsidP="009E6479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02E8EA62" w14:textId="77777777" w:rsidR="00EC78E8" w:rsidRDefault="00EC78E8" w:rsidP="009E6479">
      <w:pPr>
        <w:pStyle w:val="Heading2"/>
        <w:numPr>
          <w:ilvl w:val="1"/>
          <w:numId w:val="1"/>
        </w:numPr>
        <w:spacing w:before="0"/>
        <w:ind w:left="851"/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21" w:name="_Toc149556494"/>
      <w:bookmarkStart w:id="22" w:name="_Toc150091906"/>
      <w:bookmarkStart w:id="23" w:name="_Toc150432526"/>
      <w:r w:rsidRPr="00A17AF0"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  <w:t>Датчики атмосферного давления</w:t>
      </w:r>
      <w:bookmarkEnd w:id="21"/>
      <w:bookmarkEnd w:id="22"/>
      <w:bookmarkEnd w:id="23"/>
    </w:p>
    <w:p w14:paraId="3C746AC6" w14:textId="77777777" w:rsidR="00EC78E8" w:rsidRDefault="00EC78E8" w:rsidP="009E6479">
      <w:pPr>
        <w:spacing w:after="0"/>
        <w:ind w:left="426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5930F81C" w14:textId="77777777" w:rsidR="00EC78E8" w:rsidRPr="00295C8D" w:rsidRDefault="00EC78E8" w:rsidP="009E6479">
      <w:pPr>
        <w:spacing w:after="0"/>
        <w:ind w:firstLine="43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тчики атмосферного давления представлены широким спектром устройств, которые различаются сферой применения. Для сравнения были выбраны модели </w:t>
      </w:r>
      <w:r>
        <w:rPr>
          <w:rFonts w:ascii="Times New Roman" w:hAnsi="Times New Roman" w:cs="Times New Roman"/>
          <w:sz w:val="28"/>
          <w:lang w:val="en-US"/>
        </w:rPr>
        <w:t>BMP</w:t>
      </w:r>
      <w:r>
        <w:rPr>
          <w:rFonts w:ascii="Times New Roman" w:hAnsi="Times New Roman" w:cs="Times New Roman"/>
          <w:sz w:val="28"/>
        </w:rPr>
        <w:t>180</w:t>
      </w:r>
      <w:r w:rsidRPr="00777001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BMP</w:t>
      </w:r>
      <w:r>
        <w:rPr>
          <w:rFonts w:ascii="Times New Roman" w:hAnsi="Times New Roman" w:cs="Times New Roman"/>
          <w:sz w:val="28"/>
        </w:rPr>
        <w:t xml:space="preserve">280 и </w:t>
      </w:r>
      <w:r>
        <w:rPr>
          <w:rFonts w:ascii="Times New Roman" w:hAnsi="Times New Roman" w:cs="Times New Roman"/>
          <w:sz w:val="28"/>
          <w:lang w:val="en-US"/>
        </w:rPr>
        <w:t>BME</w:t>
      </w:r>
      <w:r>
        <w:rPr>
          <w:rFonts w:ascii="Times New Roman" w:hAnsi="Times New Roman" w:cs="Times New Roman"/>
          <w:sz w:val="28"/>
        </w:rPr>
        <w:t>280</w:t>
      </w:r>
      <w:r w:rsidRPr="005278A3">
        <w:rPr>
          <w:rFonts w:ascii="Times New Roman" w:hAnsi="Times New Roman" w:cs="Times New Roman"/>
          <w:sz w:val="28"/>
        </w:rPr>
        <w:t>.</w:t>
      </w:r>
      <w:r w:rsidRPr="001600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зультаты полученного сравнения приведены в таблице 1.5.</w:t>
      </w:r>
    </w:p>
    <w:p w14:paraId="46AB3445" w14:textId="77777777" w:rsidR="00EC78E8" w:rsidRDefault="00EC78E8" w:rsidP="009E6479">
      <w:pPr>
        <w:spacing w:after="0"/>
      </w:pPr>
    </w:p>
    <w:p w14:paraId="188CEFDF" w14:textId="199C046D" w:rsidR="00EC78E8" w:rsidRPr="009E6479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32"/>
        </w:rPr>
      </w:pPr>
      <w:r w:rsidRPr="00E514CA">
        <w:rPr>
          <w:rFonts w:ascii="Times New Roman" w:hAnsi="Times New Roman" w:cs="Times New Roman"/>
          <w:sz w:val="28"/>
          <w:szCs w:val="32"/>
        </w:rPr>
        <w:t>Таблица 1.</w:t>
      </w:r>
      <w:r>
        <w:rPr>
          <w:rFonts w:ascii="Times New Roman" w:hAnsi="Times New Roman" w:cs="Times New Roman"/>
          <w:sz w:val="28"/>
          <w:szCs w:val="32"/>
        </w:rPr>
        <w:t>5</w:t>
      </w:r>
      <w:r w:rsidRPr="00E514CA">
        <w:rPr>
          <w:rFonts w:ascii="Times New Roman" w:hAnsi="Times New Roman" w:cs="Times New Roman"/>
          <w:sz w:val="28"/>
          <w:szCs w:val="32"/>
        </w:rPr>
        <w:t xml:space="preserve"> — Сравнение датчиков атмосферного давлени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63"/>
        <w:gridCol w:w="1991"/>
        <w:gridCol w:w="2495"/>
        <w:gridCol w:w="2495"/>
      </w:tblGrid>
      <w:tr w:rsidR="009E6479" w:rsidRPr="005212AD" w14:paraId="1EB65668" w14:textId="77777777" w:rsidTr="00365C95">
        <w:trPr>
          <w:trHeight w:val="407"/>
        </w:trPr>
        <w:tc>
          <w:tcPr>
            <w:tcW w:w="2363" w:type="dxa"/>
            <w:vAlign w:val="center"/>
          </w:tcPr>
          <w:p w14:paraId="78BA6423" w14:textId="56AD58B2" w:rsidR="009E6479" w:rsidRDefault="009E6479" w:rsidP="009E6479">
            <w:pPr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Параметры сравнения</w:t>
            </w:r>
          </w:p>
        </w:tc>
        <w:tc>
          <w:tcPr>
            <w:tcW w:w="1991" w:type="dxa"/>
            <w:vAlign w:val="center"/>
          </w:tcPr>
          <w:p w14:paraId="21A090D2" w14:textId="53309462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bCs/>
                <w:szCs w:val="28"/>
              </w:rPr>
              <w:t>BMP180</w:t>
            </w:r>
          </w:p>
        </w:tc>
        <w:tc>
          <w:tcPr>
            <w:tcW w:w="2495" w:type="dxa"/>
            <w:vAlign w:val="center"/>
          </w:tcPr>
          <w:p w14:paraId="27E096BE" w14:textId="09B946C7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BMP280</w:t>
            </w:r>
          </w:p>
        </w:tc>
        <w:tc>
          <w:tcPr>
            <w:tcW w:w="2495" w:type="dxa"/>
            <w:vAlign w:val="center"/>
          </w:tcPr>
          <w:p w14:paraId="6E03B151" w14:textId="23DCE53C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BME280</w:t>
            </w:r>
          </w:p>
        </w:tc>
      </w:tr>
      <w:tr w:rsidR="009E6479" w:rsidRPr="005212AD" w14:paraId="67357CEF" w14:textId="77777777" w:rsidTr="00365C95">
        <w:trPr>
          <w:trHeight w:val="407"/>
        </w:trPr>
        <w:tc>
          <w:tcPr>
            <w:tcW w:w="2363" w:type="dxa"/>
            <w:vAlign w:val="center"/>
          </w:tcPr>
          <w:p w14:paraId="11FA9F41" w14:textId="6C52F753" w:rsidR="009E6479" w:rsidRDefault="009E6479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иапазон измерения атмосферного давления</w:t>
            </w:r>
          </w:p>
        </w:tc>
        <w:tc>
          <w:tcPr>
            <w:tcW w:w="1991" w:type="dxa"/>
            <w:vAlign w:val="center"/>
          </w:tcPr>
          <w:p w14:paraId="56BC3BCE" w14:textId="45E724C3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0 – 110 КПа</w:t>
            </w:r>
          </w:p>
        </w:tc>
        <w:tc>
          <w:tcPr>
            <w:tcW w:w="2495" w:type="dxa"/>
            <w:vAlign w:val="center"/>
          </w:tcPr>
          <w:p w14:paraId="0E4F3AB6" w14:textId="4F7A1F2F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0 – 110 КПа</w:t>
            </w:r>
          </w:p>
        </w:tc>
        <w:tc>
          <w:tcPr>
            <w:tcW w:w="2495" w:type="dxa"/>
            <w:vAlign w:val="center"/>
          </w:tcPr>
          <w:p w14:paraId="108C08AD" w14:textId="1B0B3FD1" w:rsidR="009E6479" w:rsidRDefault="009E6479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0 – 110 КПа</w:t>
            </w:r>
          </w:p>
        </w:tc>
      </w:tr>
      <w:tr w:rsidR="00EC78E8" w:rsidRPr="005212AD" w14:paraId="3EE868BA" w14:textId="77777777" w:rsidTr="00365C95">
        <w:trPr>
          <w:trHeight w:val="407"/>
        </w:trPr>
        <w:tc>
          <w:tcPr>
            <w:tcW w:w="2363" w:type="dxa"/>
            <w:vAlign w:val="center"/>
          </w:tcPr>
          <w:p w14:paraId="71DAFFF2" w14:textId="77777777" w:rsidR="00EC78E8" w:rsidRPr="0061633F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Точность измерения атмосферного давления</w:t>
            </w:r>
          </w:p>
        </w:tc>
        <w:tc>
          <w:tcPr>
            <w:tcW w:w="1991" w:type="dxa"/>
            <w:vAlign w:val="center"/>
          </w:tcPr>
          <w:p w14:paraId="7999E11E" w14:textId="77777777" w:rsidR="00EC78E8" w:rsidRPr="004B1A75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1 Па</w:t>
            </w:r>
          </w:p>
        </w:tc>
        <w:tc>
          <w:tcPr>
            <w:tcW w:w="2495" w:type="dxa"/>
            <w:vAlign w:val="center"/>
          </w:tcPr>
          <w:p w14:paraId="1F5E45FE" w14:textId="77777777" w:rsidR="00EC78E8" w:rsidRPr="004B1A75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10 Па</w:t>
            </w:r>
          </w:p>
        </w:tc>
        <w:tc>
          <w:tcPr>
            <w:tcW w:w="2495" w:type="dxa"/>
            <w:vAlign w:val="center"/>
          </w:tcPr>
          <w:p w14:paraId="7EAFF21E" w14:textId="77777777" w:rsidR="00EC78E8" w:rsidRPr="00F15F3E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±10 Па</w:t>
            </w:r>
          </w:p>
        </w:tc>
      </w:tr>
      <w:tr w:rsidR="00EC78E8" w:rsidRPr="005212AD" w14:paraId="512F8E10" w14:textId="77777777" w:rsidTr="00365C95">
        <w:trPr>
          <w:trHeight w:val="407"/>
        </w:trPr>
        <w:tc>
          <w:tcPr>
            <w:tcW w:w="2363" w:type="dxa"/>
            <w:vAlign w:val="center"/>
          </w:tcPr>
          <w:p w14:paraId="75067CE9" w14:textId="77777777" w:rsidR="00EC78E8" w:rsidRPr="005C1609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Рабочее давление</w:t>
            </w:r>
          </w:p>
        </w:tc>
        <w:tc>
          <w:tcPr>
            <w:tcW w:w="1991" w:type="dxa"/>
            <w:vAlign w:val="center"/>
          </w:tcPr>
          <w:p w14:paraId="14F2F294" w14:textId="77777777" w:rsidR="00EC78E8" w:rsidRPr="005C1609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 – 10 МПА</w:t>
            </w:r>
          </w:p>
        </w:tc>
        <w:tc>
          <w:tcPr>
            <w:tcW w:w="2495" w:type="dxa"/>
            <w:vAlign w:val="center"/>
          </w:tcPr>
          <w:p w14:paraId="4750DC06" w14:textId="77777777" w:rsidR="00EC78E8" w:rsidRPr="00922FC7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 – 10 МПа</w:t>
            </w:r>
          </w:p>
        </w:tc>
        <w:tc>
          <w:tcPr>
            <w:tcW w:w="2495" w:type="dxa"/>
            <w:vAlign w:val="center"/>
          </w:tcPr>
          <w:p w14:paraId="0415BE3B" w14:textId="77777777" w:rsidR="00EC78E8" w:rsidRPr="00922FC7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 – 10 МПа</w:t>
            </w:r>
          </w:p>
        </w:tc>
      </w:tr>
      <w:tr w:rsidR="00EC78E8" w:rsidRPr="00E520B3" w14:paraId="5D060A15" w14:textId="77777777" w:rsidTr="00365C95">
        <w:trPr>
          <w:trHeight w:val="407"/>
        </w:trPr>
        <w:tc>
          <w:tcPr>
            <w:tcW w:w="2363" w:type="dxa"/>
            <w:vAlign w:val="center"/>
          </w:tcPr>
          <w:p w14:paraId="2869D13C" w14:textId="77777777" w:rsidR="00EC78E8" w:rsidRPr="00B03E7B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воды</w:t>
            </w:r>
          </w:p>
        </w:tc>
        <w:tc>
          <w:tcPr>
            <w:tcW w:w="1991" w:type="dxa"/>
            <w:vAlign w:val="center"/>
          </w:tcPr>
          <w:p w14:paraId="7E8CA0F7" w14:textId="77777777" w:rsidR="00EC78E8" w:rsidRPr="00B03E7B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GND, VIN, SDA, SDL</w:t>
            </w:r>
          </w:p>
        </w:tc>
        <w:tc>
          <w:tcPr>
            <w:tcW w:w="2495" w:type="dxa"/>
            <w:vAlign w:val="center"/>
          </w:tcPr>
          <w:p w14:paraId="74083071" w14:textId="77777777" w:rsidR="00EC78E8" w:rsidRPr="00EC78E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EC78E8">
              <w:rPr>
                <w:rFonts w:ascii="Times New Roman" w:hAnsi="Times New Roman" w:cs="Times New Roman"/>
                <w:szCs w:val="28"/>
                <w:lang w:val="en-US"/>
              </w:rPr>
              <w:t>GND, VIN, SDA, SDL, CSB, SD0</w:t>
            </w:r>
          </w:p>
        </w:tc>
        <w:tc>
          <w:tcPr>
            <w:tcW w:w="2495" w:type="dxa"/>
            <w:vAlign w:val="center"/>
          </w:tcPr>
          <w:p w14:paraId="7937640C" w14:textId="77777777" w:rsidR="00EC78E8" w:rsidRPr="00EC78E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EC78E8">
              <w:rPr>
                <w:rFonts w:ascii="Times New Roman" w:hAnsi="Times New Roman" w:cs="Times New Roman"/>
                <w:szCs w:val="28"/>
                <w:lang w:val="en-US"/>
              </w:rPr>
              <w:t>GND, VIN, SDA, SDL, CSB, SD0</w:t>
            </w:r>
          </w:p>
        </w:tc>
      </w:tr>
      <w:tr w:rsidR="00EC78E8" w:rsidRPr="005212AD" w14:paraId="5C9C49C1" w14:textId="77777777" w:rsidTr="00365C95">
        <w:trPr>
          <w:trHeight w:val="407"/>
        </w:trPr>
        <w:tc>
          <w:tcPr>
            <w:tcW w:w="2363" w:type="dxa"/>
            <w:vAlign w:val="center"/>
          </w:tcPr>
          <w:p w14:paraId="4BBDACDB" w14:textId="77777777" w:rsidR="00EC78E8" w:rsidRPr="00922FC7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Поддерживаемые интерфейсы</w:t>
            </w:r>
          </w:p>
        </w:tc>
        <w:tc>
          <w:tcPr>
            <w:tcW w:w="1991" w:type="dxa"/>
            <w:vAlign w:val="center"/>
          </w:tcPr>
          <w:p w14:paraId="469D369C" w14:textId="77777777" w:rsidR="00EC78E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I2C</w:t>
            </w:r>
          </w:p>
        </w:tc>
        <w:tc>
          <w:tcPr>
            <w:tcW w:w="2495" w:type="dxa"/>
            <w:vAlign w:val="center"/>
          </w:tcPr>
          <w:p w14:paraId="1844CB7A" w14:textId="77777777" w:rsidR="00EC78E8" w:rsidRPr="003006F1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I</w:t>
            </w:r>
            <w:r w:rsidRPr="00922FC7">
              <w:rPr>
                <w:rFonts w:ascii="Times New Roman" w:hAnsi="Times New Roman" w:cs="Times New Roman"/>
                <w:szCs w:val="28"/>
              </w:rPr>
              <w:t>2</w:t>
            </w:r>
            <w:r>
              <w:rPr>
                <w:rFonts w:ascii="Times New Roman" w:hAnsi="Times New Roman" w:cs="Times New Roman"/>
                <w:szCs w:val="28"/>
              </w:rPr>
              <w:t>C, GPIO</w:t>
            </w:r>
          </w:p>
        </w:tc>
        <w:tc>
          <w:tcPr>
            <w:tcW w:w="2495" w:type="dxa"/>
            <w:vAlign w:val="center"/>
          </w:tcPr>
          <w:p w14:paraId="223EC1C4" w14:textId="77777777" w:rsidR="00EC78E8" w:rsidRPr="00922FC7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I2C, GPIO</w:t>
            </w:r>
          </w:p>
        </w:tc>
      </w:tr>
      <w:tr w:rsidR="00EC78E8" w:rsidRPr="005212AD" w14:paraId="3C853E6C" w14:textId="77777777" w:rsidTr="00365C95">
        <w:trPr>
          <w:trHeight w:val="407"/>
        </w:trPr>
        <w:tc>
          <w:tcPr>
            <w:tcW w:w="2363" w:type="dxa"/>
            <w:vAlign w:val="center"/>
          </w:tcPr>
          <w:p w14:paraId="72C64AE0" w14:textId="77777777" w:rsidR="00EC78E8" w:rsidRPr="00DF7323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Максимальный потребляемый ток</w:t>
            </w:r>
          </w:p>
        </w:tc>
        <w:tc>
          <w:tcPr>
            <w:tcW w:w="1991" w:type="dxa"/>
            <w:vAlign w:val="center"/>
          </w:tcPr>
          <w:p w14:paraId="3C336471" w14:textId="77777777" w:rsidR="00EC78E8" w:rsidRPr="00DF7323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5 мкА</w:t>
            </w:r>
          </w:p>
        </w:tc>
        <w:tc>
          <w:tcPr>
            <w:tcW w:w="2495" w:type="dxa"/>
            <w:vAlign w:val="center"/>
          </w:tcPr>
          <w:p w14:paraId="1AA120A4" w14:textId="77777777" w:rsidR="00EC78E8" w:rsidRPr="00DF7323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.7 мкА</w:t>
            </w:r>
          </w:p>
        </w:tc>
        <w:tc>
          <w:tcPr>
            <w:tcW w:w="2495" w:type="dxa"/>
            <w:vAlign w:val="center"/>
          </w:tcPr>
          <w:p w14:paraId="326DE209" w14:textId="77777777" w:rsidR="00EC78E8" w:rsidRPr="00DF7323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6 мкА (340 мкА при измерении влажности)</w:t>
            </w:r>
          </w:p>
        </w:tc>
      </w:tr>
      <w:tr w:rsidR="00EC78E8" w:rsidRPr="005212AD" w14:paraId="6021AE43" w14:textId="77777777" w:rsidTr="00365C95">
        <w:trPr>
          <w:trHeight w:val="407"/>
        </w:trPr>
        <w:tc>
          <w:tcPr>
            <w:tcW w:w="2363" w:type="dxa"/>
            <w:vAlign w:val="center"/>
          </w:tcPr>
          <w:p w14:paraId="5EB89631" w14:textId="77777777" w:rsidR="00EC78E8" w:rsidRPr="00922FC7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ополнительные датчики</w:t>
            </w:r>
          </w:p>
        </w:tc>
        <w:tc>
          <w:tcPr>
            <w:tcW w:w="1991" w:type="dxa"/>
            <w:vAlign w:val="center"/>
          </w:tcPr>
          <w:p w14:paraId="6A66B149" w14:textId="77777777" w:rsidR="00EC78E8" w:rsidRPr="00922FC7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атчик температуры воздуха</w:t>
            </w:r>
          </w:p>
        </w:tc>
        <w:tc>
          <w:tcPr>
            <w:tcW w:w="2495" w:type="dxa"/>
            <w:vAlign w:val="center"/>
          </w:tcPr>
          <w:p w14:paraId="00AC3569" w14:textId="77777777" w:rsidR="00EC78E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атчик температуры воздуха</w:t>
            </w:r>
          </w:p>
        </w:tc>
        <w:tc>
          <w:tcPr>
            <w:tcW w:w="2495" w:type="dxa"/>
            <w:vAlign w:val="center"/>
          </w:tcPr>
          <w:p w14:paraId="6989A23B" w14:textId="77777777" w:rsidR="00EC78E8" w:rsidRPr="00922FC7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Датчики температуры</w:t>
            </w:r>
            <w:r w:rsidRPr="00922FC7"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</w:rPr>
              <w:t>и влажности воздуха</w:t>
            </w:r>
          </w:p>
        </w:tc>
      </w:tr>
      <w:tr w:rsidR="00EC78E8" w:rsidRPr="005212AD" w14:paraId="76F21192" w14:textId="77777777" w:rsidTr="00365C95">
        <w:trPr>
          <w:trHeight w:val="419"/>
        </w:trPr>
        <w:tc>
          <w:tcPr>
            <w:tcW w:w="2363" w:type="dxa"/>
            <w:vAlign w:val="center"/>
          </w:tcPr>
          <w:p w14:paraId="07273D2D" w14:textId="77777777" w:rsidR="00EC78E8" w:rsidRPr="005278A3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Питание</w:t>
            </w:r>
          </w:p>
        </w:tc>
        <w:tc>
          <w:tcPr>
            <w:tcW w:w="1991" w:type="dxa"/>
            <w:vAlign w:val="center"/>
          </w:tcPr>
          <w:p w14:paraId="07628BFE" w14:textId="77777777" w:rsidR="00EC78E8" w:rsidRPr="005C1609" w:rsidRDefault="00EC78E8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</w:rPr>
              <w:t xml:space="preserve">3.3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В, </w:t>
            </w:r>
            <w:r w:rsidRPr="00922FC7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5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В</w:t>
            </w:r>
          </w:p>
        </w:tc>
        <w:tc>
          <w:tcPr>
            <w:tcW w:w="2495" w:type="dxa"/>
            <w:vAlign w:val="center"/>
          </w:tcPr>
          <w:p w14:paraId="6AA13BEE" w14:textId="77777777" w:rsidR="00EC78E8" w:rsidRPr="005278A3" w:rsidRDefault="00EC78E8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3.3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В, 5 В</w:t>
            </w:r>
          </w:p>
        </w:tc>
        <w:tc>
          <w:tcPr>
            <w:tcW w:w="2495" w:type="dxa"/>
            <w:vAlign w:val="center"/>
          </w:tcPr>
          <w:p w14:paraId="4684FD31" w14:textId="77777777" w:rsidR="00EC78E8" w:rsidRPr="005278A3" w:rsidRDefault="00EC78E8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3.3 В, 5 В</w:t>
            </w:r>
          </w:p>
        </w:tc>
      </w:tr>
      <w:tr w:rsidR="00EC78E8" w:rsidRPr="005212AD" w14:paraId="517DBF5B" w14:textId="77777777" w:rsidTr="00365C95">
        <w:trPr>
          <w:trHeight w:val="419"/>
        </w:trPr>
        <w:tc>
          <w:tcPr>
            <w:tcW w:w="2363" w:type="dxa"/>
            <w:vAlign w:val="center"/>
          </w:tcPr>
          <w:p w14:paraId="3F9906E6" w14:textId="77777777" w:rsidR="00EC78E8" w:rsidRPr="00E118A3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ходной сигнал</w:t>
            </w:r>
          </w:p>
        </w:tc>
        <w:tc>
          <w:tcPr>
            <w:tcW w:w="1991" w:type="dxa"/>
            <w:vAlign w:val="center"/>
          </w:tcPr>
          <w:p w14:paraId="6CAA7EF1" w14:textId="77777777" w:rsidR="00EC78E8" w:rsidRPr="00E118A3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аналоговый</w:t>
            </w:r>
          </w:p>
        </w:tc>
        <w:tc>
          <w:tcPr>
            <w:tcW w:w="2495" w:type="dxa"/>
            <w:vAlign w:val="center"/>
          </w:tcPr>
          <w:p w14:paraId="63D4D823" w14:textId="77777777" w:rsidR="00EC78E8" w:rsidRPr="004E3EC9" w:rsidRDefault="00EC78E8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аналоговый/цифровой</w:t>
            </w:r>
          </w:p>
        </w:tc>
        <w:tc>
          <w:tcPr>
            <w:tcW w:w="2495" w:type="dxa"/>
            <w:vAlign w:val="center"/>
          </w:tcPr>
          <w:p w14:paraId="7774A8D4" w14:textId="77777777" w:rsidR="00EC78E8" w:rsidRPr="004E3EC9" w:rsidRDefault="00EC78E8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аналоговый/цифровой</w:t>
            </w:r>
          </w:p>
        </w:tc>
      </w:tr>
      <w:tr w:rsidR="00EC78E8" w:rsidRPr="005212AD" w14:paraId="20F366E6" w14:textId="77777777" w:rsidTr="00365C95">
        <w:trPr>
          <w:trHeight w:val="419"/>
        </w:trPr>
        <w:tc>
          <w:tcPr>
            <w:tcW w:w="2363" w:type="dxa"/>
            <w:vAlign w:val="center"/>
          </w:tcPr>
          <w:p w14:paraId="6022E717" w14:textId="77777777" w:rsidR="00EC78E8" w:rsidRPr="005278A3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Габариты</w:t>
            </w:r>
          </w:p>
        </w:tc>
        <w:tc>
          <w:tcPr>
            <w:tcW w:w="1991" w:type="dxa"/>
            <w:vAlign w:val="center"/>
          </w:tcPr>
          <w:p w14:paraId="36083FD0" w14:textId="77777777" w:rsidR="00EC78E8" w:rsidRPr="005278A3" w:rsidRDefault="00EC78E8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5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x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1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4 мм</w:t>
            </w:r>
          </w:p>
        </w:tc>
        <w:tc>
          <w:tcPr>
            <w:tcW w:w="2495" w:type="dxa"/>
            <w:vAlign w:val="center"/>
          </w:tcPr>
          <w:p w14:paraId="7584DBF6" w14:textId="77777777" w:rsidR="00EC78E8" w:rsidRPr="00922FC7" w:rsidRDefault="00EC78E8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2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x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2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.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5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x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1 мм</w:t>
            </w:r>
          </w:p>
        </w:tc>
        <w:tc>
          <w:tcPr>
            <w:tcW w:w="2495" w:type="dxa"/>
            <w:vAlign w:val="center"/>
          </w:tcPr>
          <w:p w14:paraId="04F75E90" w14:textId="77777777" w:rsidR="00EC78E8" w:rsidRPr="006D4EE1" w:rsidRDefault="00EC78E8" w:rsidP="009E6479">
            <w:pPr>
              <w:jc w:val="center"/>
              <w:rPr>
                <w:rFonts w:ascii="Times New Roman" w:hAnsi="Times New Roman" w:cs="Times New Roman"/>
                <w:szCs w:val="21"/>
                <w:shd w:val="clear" w:color="auto" w:fill="FFFFFF"/>
              </w:rPr>
            </w:pPr>
            <w:r w:rsidRPr="00922FC7">
              <w:rPr>
                <w:rFonts w:ascii="Times New Roman" w:hAnsi="Times New Roman" w:cs="Times New Roman"/>
                <w:szCs w:val="21"/>
                <w:shd w:val="clear" w:color="auto" w:fill="FFFFFF"/>
              </w:rPr>
              <w:t>2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.</w:t>
            </w:r>
            <w:r w:rsidRPr="00922FC7">
              <w:rPr>
                <w:rFonts w:ascii="Times New Roman" w:hAnsi="Times New Roman" w:cs="Times New Roman"/>
                <w:szCs w:val="21"/>
                <w:shd w:val="clear" w:color="auto" w:fill="FFFFFF"/>
              </w:rPr>
              <w:t>5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x 2.5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x 1</w:t>
            </w:r>
            <w:r w:rsidRPr="00F03FA6">
              <w:rPr>
                <w:rFonts w:ascii="Times New Roman" w:hAnsi="Times New Roman" w:cs="Times New Roman"/>
                <w:szCs w:val="21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Cs w:val="21"/>
                <w:shd w:val="clear" w:color="auto" w:fill="FFFFFF"/>
              </w:rPr>
              <w:t>мм</w:t>
            </w:r>
          </w:p>
        </w:tc>
      </w:tr>
    </w:tbl>
    <w:p w14:paraId="34BF3BF4" w14:textId="77777777" w:rsidR="00EC78E8" w:rsidRDefault="00EC78E8" w:rsidP="009E6479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0E89C3DB" w14:textId="5136404E" w:rsidR="009E6479" w:rsidRDefault="009E6479" w:rsidP="009E6479">
      <w:pPr>
        <w:spacing w:after="0"/>
        <w:ind w:firstLine="431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ля получения более подробной информации о данных датчиках использовались источники [</w:t>
      </w:r>
      <w:r w:rsidR="00254E3B" w:rsidRPr="00254E3B">
        <w:rPr>
          <w:rFonts w:ascii="Times New Roman" w:hAnsi="Times New Roman" w:cs="Times New Roman"/>
          <w:sz w:val="28"/>
          <w:szCs w:val="28"/>
          <w:lang w:eastAsia="ru-RU"/>
        </w:rPr>
        <w:t>11, 12, 13</w:t>
      </w:r>
      <w:r>
        <w:rPr>
          <w:rFonts w:ascii="Times New Roman" w:hAnsi="Times New Roman" w:cs="Times New Roman"/>
          <w:sz w:val="28"/>
          <w:szCs w:val="28"/>
          <w:lang w:eastAsia="ru-RU"/>
        </w:rPr>
        <w:t>].</w:t>
      </w:r>
    </w:p>
    <w:p w14:paraId="5A791FCA" w14:textId="77777777" w:rsidR="009E6479" w:rsidRPr="00E83BE6" w:rsidRDefault="009E6479" w:rsidP="009E6479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276BD489" w14:textId="77777777" w:rsidR="00EC78E8" w:rsidRDefault="00EC78E8" w:rsidP="009E6479">
      <w:pPr>
        <w:pStyle w:val="Heading2"/>
        <w:numPr>
          <w:ilvl w:val="1"/>
          <w:numId w:val="1"/>
        </w:numPr>
        <w:spacing w:before="0"/>
        <w:ind w:left="851"/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24" w:name="_Toc149556495"/>
      <w:bookmarkStart w:id="25" w:name="_Toc150091907"/>
      <w:bookmarkStart w:id="26" w:name="_Toc150432527"/>
      <w:r w:rsidRPr="00A17AF0">
        <w:rPr>
          <w:rFonts w:ascii="Times New Roman" w:hAnsi="Times New Roman" w:cs="Times New Roman"/>
          <w:b/>
          <w:bCs/>
          <w:color w:val="auto"/>
          <w:sz w:val="28"/>
          <w:szCs w:val="28"/>
          <w:lang w:eastAsia="ru-RU"/>
        </w:rPr>
        <w:t>Модули отображения информации</w:t>
      </w:r>
      <w:bookmarkEnd w:id="24"/>
      <w:bookmarkEnd w:id="25"/>
      <w:bookmarkEnd w:id="26"/>
    </w:p>
    <w:p w14:paraId="6EC55DE3" w14:textId="77777777" w:rsidR="00EC78E8" w:rsidRDefault="00EC78E8" w:rsidP="009E6479">
      <w:pPr>
        <w:spacing w:after="0"/>
        <w:ind w:left="426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24AFD0AB" w14:textId="77777777" w:rsidR="00EC78E8" w:rsidRPr="006B751E" w:rsidRDefault="00EC78E8" w:rsidP="009E6479">
      <w:pPr>
        <w:spacing w:after="0"/>
        <w:ind w:firstLine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сравнения выберем символьные ЖК дисплеи </w:t>
      </w:r>
      <w:r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Pr="00BE02F7">
        <w:rPr>
          <w:rFonts w:ascii="Times New Roman" w:hAnsi="Times New Roman" w:cs="Times New Roman"/>
          <w:sz w:val="28"/>
          <w:szCs w:val="28"/>
        </w:rPr>
        <w:t xml:space="preserve">2004, </w:t>
      </w:r>
      <w:r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Pr="00BE02F7">
        <w:rPr>
          <w:rFonts w:ascii="Times New Roman" w:hAnsi="Times New Roman" w:cs="Times New Roman"/>
          <w:sz w:val="28"/>
          <w:szCs w:val="28"/>
        </w:rPr>
        <w:t xml:space="preserve">1602, </w:t>
      </w:r>
      <w:r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Pr="00BE02F7">
        <w:rPr>
          <w:rFonts w:ascii="Times New Roman" w:hAnsi="Times New Roman" w:cs="Times New Roman"/>
          <w:sz w:val="28"/>
          <w:szCs w:val="28"/>
        </w:rPr>
        <w:t>0802</w:t>
      </w:r>
      <w:r w:rsidRPr="005212A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Основные отличия дисплеев заключаются в количестве одновременно отображаемых символов.</w:t>
      </w:r>
      <w:r w:rsidRPr="005212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таблице 1.</w:t>
      </w:r>
      <w:r w:rsidRPr="00A86288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приведены их сравнительные характеристики.</w:t>
      </w:r>
    </w:p>
    <w:p w14:paraId="19231709" w14:textId="77777777" w:rsidR="009E6479" w:rsidRDefault="009E6479" w:rsidP="009E6479">
      <w:pPr>
        <w:spacing w:after="0"/>
      </w:pPr>
    </w:p>
    <w:p w14:paraId="734CB2A1" w14:textId="77777777" w:rsidR="00EC78E8" w:rsidRPr="00AE58D1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32"/>
        </w:rPr>
      </w:pPr>
      <w:r w:rsidRPr="00AE58D1">
        <w:rPr>
          <w:rFonts w:ascii="Times New Roman" w:hAnsi="Times New Roman" w:cs="Times New Roman"/>
          <w:sz w:val="28"/>
          <w:szCs w:val="32"/>
        </w:rPr>
        <w:lastRenderedPageBreak/>
        <w:t>Таблица 1.6 — Сравнение модулей отображения информаци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8"/>
        <w:gridCol w:w="2409"/>
        <w:gridCol w:w="2268"/>
        <w:gridCol w:w="1979"/>
      </w:tblGrid>
      <w:tr w:rsidR="00EC78E8" w:rsidRPr="001C4579" w14:paraId="0E27E6CB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606DC9F1" w14:textId="77777777" w:rsidR="00EC78E8" w:rsidRPr="00A86288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Параметры сравнения</w:t>
            </w:r>
          </w:p>
        </w:tc>
        <w:tc>
          <w:tcPr>
            <w:tcW w:w="2409" w:type="dxa"/>
            <w:vAlign w:val="center"/>
          </w:tcPr>
          <w:p w14:paraId="6EE8FB57" w14:textId="77777777" w:rsidR="00EC78E8" w:rsidRPr="00A8628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bCs/>
                <w:szCs w:val="28"/>
              </w:rPr>
              <w:t>LCD2004</w:t>
            </w:r>
          </w:p>
        </w:tc>
        <w:tc>
          <w:tcPr>
            <w:tcW w:w="2268" w:type="dxa"/>
            <w:vAlign w:val="center"/>
          </w:tcPr>
          <w:p w14:paraId="7AFF1BCF" w14:textId="77777777" w:rsidR="00EC78E8" w:rsidRPr="00A8628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LCD1602</w:t>
            </w:r>
          </w:p>
        </w:tc>
        <w:tc>
          <w:tcPr>
            <w:tcW w:w="1979" w:type="dxa"/>
            <w:vAlign w:val="center"/>
          </w:tcPr>
          <w:p w14:paraId="27DAC0EC" w14:textId="77777777" w:rsidR="00EC78E8" w:rsidRPr="00A8628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</w:rPr>
              <w:t>LCD0802</w:t>
            </w:r>
          </w:p>
        </w:tc>
      </w:tr>
      <w:tr w:rsidR="00EC78E8" w:rsidRPr="001C4579" w14:paraId="119B910E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2BCDB10B" w14:textId="77777777" w:rsidR="00EC78E8" w:rsidRPr="00BE02F7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Количество символов</w:t>
            </w:r>
          </w:p>
        </w:tc>
        <w:tc>
          <w:tcPr>
            <w:tcW w:w="2409" w:type="dxa"/>
            <w:vAlign w:val="center"/>
          </w:tcPr>
          <w:p w14:paraId="0D0DCEC9" w14:textId="77777777" w:rsidR="00EC78E8" w:rsidRPr="00A8628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20 x</w:t>
            </w:r>
            <w:r w:rsidRPr="00A86288"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 4</w:t>
            </w:r>
          </w:p>
        </w:tc>
        <w:tc>
          <w:tcPr>
            <w:tcW w:w="2268" w:type="dxa"/>
            <w:vAlign w:val="center"/>
          </w:tcPr>
          <w:p w14:paraId="65C2BC0D" w14:textId="77777777" w:rsidR="00EC78E8" w:rsidRPr="00A8628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16 </w:t>
            </w: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x</w:t>
            </w:r>
            <w:r w:rsidRPr="00A86288"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 2</w:t>
            </w:r>
          </w:p>
        </w:tc>
        <w:tc>
          <w:tcPr>
            <w:tcW w:w="1979" w:type="dxa"/>
            <w:vAlign w:val="center"/>
          </w:tcPr>
          <w:p w14:paraId="7AB5200D" w14:textId="77777777" w:rsidR="00EC78E8" w:rsidRPr="00A8628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A86288"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8 </w:t>
            </w: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x</w:t>
            </w:r>
            <w:r w:rsidRPr="00A86288"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 2</w:t>
            </w:r>
          </w:p>
        </w:tc>
      </w:tr>
      <w:tr w:rsidR="00EC78E8" w:rsidRPr="001C4579" w14:paraId="6FA70C6F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18188328" w14:textId="77777777" w:rsidR="00EC78E8" w:rsidRPr="00690D8D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Угол обзора</w:t>
            </w:r>
          </w:p>
        </w:tc>
        <w:tc>
          <w:tcPr>
            <w:tcW w:w="2409" w:type="dxa"/>
            <w:vAlign w:val="center"/>
          </w:tcPr>
          <w:p w14:paraId="7F6C4A6D" w14:textId="77777777" w:rsidR="00EC78E8" w:rsidRPr="00690D8D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180</w:t>
            </w:r>
            <w:r w:rsidRPr="002879A4">
              <w:rPr>
                <w:rFonts w:ascii="Times New Roman" w:hAnsi="Times New Roman" w:cs="Times New Roman"/>
                <w:szCs w:val="28"/>
                <w:shd w:val="clear" w:color="auto" w:fill="FFFFFF"/>
              </w:rPr>
              <w:t>º</w:t>
            </w:r>
          </w:p>
        </w:tc>
        <w:tc>
          <w:tcPr>
            <w:tcW w:w="2268" w:type="dxa"/>
            <w:vAlign w:val="center"/>
          </w:tcPr>
          <w:p w14:paraId="787040F0" w14:textId="77777777" w:rsidR="00EC78E8" w:rsidRPr="00690D8D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180</w:t>
            </w:r>
            <w:r w:rsidRPr="002879A4">
              <w:rPr>
                <w:rFonts w:ascii="Times New Roman" w:hAnsi="Times New Roman" w:cs="Times New Roman"/>
                <w:szCs w:val="28"/>
                <w:shd w:val="clear" w:color="auto" w:fill="FFFFFF"/>
              </w:rPr>
              <w:t>º</w:t>
            </w:r>
          </w:p>
        </w:tc>
        <w:tc>
          <w:tcPr>
            <w:tcW w:w="1979" w:type="dxa"/>
            <w:vAlign w:val="center"/>
          </w:tcPr>
          <w:p w14:paraId="05783572" w14:textId="77777777" w:rsidR="00EC78E8" w:rsidRPr="00690D8D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180</w:t>
            </w:r>
            <w:r w:rsidRPr="002879A4">
              <w:rPr>
                <w:rFonts w:ascii="Times New Roman" w:hAnsi="Times New Roman" w:cs="Times New Roman"/>
                <w:szCs w:val="28"/>
                <w:shd w:val="clear" w:color="auto" w:fill="FFFFFF"/>
              </w:rPr>
              <w:t>º</w:t>
            </w:r>
          </w:p>
        </w:tc>
      </w:tr>
      <w:tr w:rsidR="00EC78E8" w:rsidRPr="001C4579" w14:paraId="0F16D9CC" w14:textId="77777777" w:rsidTr="00365C95">
        <w:trPr>
          <w:trHeight w:val="407"/>
        </w:trPr>
        <w:tc>
          <w:tcPr>
            <w:tcW w:w="2689" w:type="dxa"/>
            <w:vAlign w:val="center"/>
          </w:tcPr>
          <w:p w14:paraId="7694FD1A" w14:textId="77777777" w:rsidR="00EC78E8" w:rsidRPr="0061633F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Напряжение питания</w:t>
            </w:r>
          </w:p>
        </w:tc>
        <w:tc>
          <w:tcPr>
            <w:tcW w:w="2409" w:type="dxa"/>
            <w:vAlign w:val="center"/>
          </w:tcPr>
          <w:p w14:paraId="4CBEB52C" w14:textId="77777777" w:rsidR="00EC78E8" w:rsidRPr="002879A4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</w:rPr>
              <w:t>3.3 – 5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2879A4">
              <w:rPr>
                <w:rFonts w:ascii="Times New Roman" w:hAnsi="Times New Roman" w:cs="Times New Roman"/>
                <w:szCs w:val="28"/>
              </w:rPr>
              <w:t>В</w:t>
            </w:r>
          </w:p>
        </w:tc>
        <w:tc>
          <w:tcPr>
            <w:tcW w:w="2268" w:type="dxa"/>
            <w:vAlign w:val="center"/>
          </w:tcPr>
          <w:p w14:paraId="4B393406" w14:textId="77777777" w:rsidR="00EC78E8" w:rsidRPr="002879A4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</w:rPr>
              <w:t>3.3 – 5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2879A4">
              <w:rPr>
                <w:rFonts w:ascii="Times New Roman" w:hAnsi="Times New Roman" w:cs="Times New Roman"/>
                <w:szCs w:val="28"/>
              </w:rPr>
              <w:t>В</w:t>
            </w:r>
          </w:p>
        </w:tc>
        <w:tc>
          <w:tcPr>
            <w:tcW w:w="1979" w:type="dxa"/>
            <w:vAlign w:val="center"/>
          </w:tcPr>
          <w:p w14:paraId="6C8D9841" w14:textId="77777777" w:rsidR="00EC78E8" w:rsidRPr="001C4579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2879A4">
              <w:rPr>
                <w:rFonts w:ascii="Times New Roman" w:hAnsi="Times New Roman" w:cs="Times New Roman"/>
                <w:szCs w:val="28"/>
              </w:rPr>
              <w:t>3.3 – 5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2879A4">
              <w:rPr>
                <w:rFonts w:ascii="Times New Roman" w:hAnsi="Times New Roman" w:cs="Times New Roman"/>
                <w:szCs w:val="28"/>
              </w:rPr>
              <w:t>В</w:t>
            </w:r>
          </w:p>
        </w:tc>
      </w:tr>
      <w:tr w:rsidR="00EC78E8" w:rsidRPr="001C4579" w14:paraId="186C1BDB" w14:textId="77777777" w:rsidTr="00365C95">
        <w:trPr>
          <w:trHeight w:val="694"/>
        </w:trPr>
        <w:tc>
          <w:tcPr>
            <w:tcW w:w="2689" w:type="dxa"/>
            <w:vAlign w:val="center"/>
          </w:tcPr>
          <w:p w14:paraId="7AAE150A" w14:textId="77777777" w:rsidR="00EC78E8" w:rsidRPr="00DF7323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Максимальный потребляемый ток</w:t>
            </w:r>
          </w:p>
        </w:tc>
        <w:tc>
          <w:tcPr>
            <w:tcW w:w="2409" w:type="dxa"/>
            <w:vAlign w:val="center"/>
          </w:tcPr>
          <w:p w14:paraId="036A07BD" w14:textId="77777777" w:rsidR="00EC78E8" w:rsidRPr="00DF7323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.4 мА (120 мА с подсветкой)</w:t>
            </w:r>
          </w:p>
        </w:tc>
        <w:tc>
          <w:tcPr>
            <w:tcW w:w="2268" w:type="dxa"/>
            <w:vAlign w:val="center"/>
          </w:tcPr>
          <w:p w14:paraId="15B78EBE" w14:textId="77777777" w:rsidR="00EC78E8" w:rsidRPr="00DF7323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 мА (100 мА с подсветкой)</w:t>
            </w:r>
          </w:p>
        </w:tc>
        <w:tc>
          <w:tcPr>
            <w:tcW w:w="1979" w:type="dxa"/>
            <w:vAlign w:val="center"/>
          </w:tcPr>
          <w:p w14:paraId="3DEBC187" w14:textId="77777777" w:rsidR="00EC78E8" w:rsidRPr="00DF7323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.8 мА (50 мА с подсветкой)</w:t>
            </w:r>
          </w:p>
        </w:tc>
      </w:tr>
      <w:tr w:rsidR="00EC78E8" w:rsidRPr="0044651B" w14:paraId="125344BE" w14:textId="77777777" w:rsidTr="00365C95">
        <w:trPr>
          <w:trHeight w:val="414"/>
        </w:trPr>
        <w:tc>
          <w:tcPr>
            <w:tcW w:w="2689" w:type="dxa"/>
            <w:vAlign w:val="center"/>
          </w:tcPr>
          <w:p w14:paraId="067562CD" w14:textId="77777777" w:rsidR="00EC78E8" w:rsidRPr="00BE02F7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 w:rsidRPr="00DF7323">
              <w:rPr>
                <w:rFonts w:ascii="Times New Roman" w:hAnsi="Times New Roman" w:cs="Times New Roman"/>
                <w:szCs w:val="28"/>
              </w:rPr>
              <w:t>Ра</w:t>
            </w:r>
            <w:r>
              <w:rPr>
                <w:rFonts w:ascii="Times New Roman" w:hAnsi="Times New Roman" w:cs="Times New Roman"/>
                <w:szCs w:val="28"/>
              </w:rPr>
              <w:t>змер дисплея</w:t>
            </w:r>
          </w:p>
        </w:tc>
        <w:tc>
          <w:tcPr>
            <w:tcW w:w="2409" w:type="dxa"/>
            <w:vAlign w:val="center"/>
          </w:tcPr>
          <w:p w14:paraId="605BF576" w14:textId="77777777" w:rsidR="00EC78E8" w:rsidRPr="00BE02F7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3.8</w:t>
            </w:r>
            <w:r w:rsidRPr="008826E3"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дюйма</w:t>
            </w:r>
          </w:p>
        </w:tc>
        <w:tc>
          <w:tcPr>
            <w:tcW w:w="2268" w:type="dxa"/>
            <w:vAlign w:val="center"/>
          </w:tcPr>
          <w:p w14:paraId="42E4A967" w14:textId="77777777" w:rsidR="00EC78E8" w:rsidRPr="0044651B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.6 дюйма</w:t>
            </w:r>
          </w:p>
        </w:tc>
        <w:tc>
          <w:tcPr>
            <w:tcW w:w="1979" w:type="dxa"/>
            <w:vAlign w:val="center"/>
          </w:tcPr>
          <w:p w14:paraId="59439FB8" w14:textId="77777777" w:rsidR="00EC78E8" w:rsidRPr="00BE02F7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</w:rPr>
              <w:t>1.6 дюйма</w:t>
            </w:r>
          </w:p>
        </w:tc>
      </w:tr>
      <w:tr w:rsidR="00EC78E8" w:rsidRPr="0044651B" w14:paraId="3B950EBA" w14:textId="77777777" w:rsidTr="00365C95">
        <w:trPr>
          <w:trHeight w:val="696"/>
        </w:trPr>
        <w:tc>
          <w:tcPr>
            <w:tcW w:w="2689" w:type="dxa"/>
            <w:vAlign w:val="center"/>
          </w:tcPr>
          <w:p w14:paraId="1F80D9E8" w14:textId="77777777" w:rsidR="00EC78E8" w:rsidRPr="005A1F67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воды</w:t>
            </w:r>
          </w:p>
        </w:tc>
        <w:tc>
          <w:tcPr>
            <w:tcW w:w="2409" w:type="dxa"/>
            <w:vAlign w:val="center"/>
          </w:tcPr>
          <w:p w14:paraId="2D346B8E" w14:textId="77777777" w:rsidR="00EC78E8" w:rsidRPr="005A1F67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VCC, GND, SCL, SDA</w:t>
            </w:r>
          </w:p>
        </w:tc>
        <w:tc>
          <w:tcPr>
            <w:tcW w:w="2268" w:type="dxa"/>
            <w:vAlign w:val="center"/>
          </w:tcPr>
          <w:p w14:paraId="4F0EEAFF" w14:textId="77777777" w:rsidR="00EC78E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VCC, GND, SCL, SDA</w:t>
            </w:r>
          </w:p>
        </w:tc>
        <w:tc>
          <w:tcPr>
            <w:tcW w:w="1979" w:type="dxa"/>
            <w:vAlign w:val="center"/>
          </w:tcPr>
          <w:p w14:paraId="0A5A0C43" w14:textId="77777777" w:rsidR="00EC78E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VCC, GND, SCL, SDA</w:t>
            </w:r>
          </w:p>
        </w:tc>
      </w:tr>
      <w:tr w:rsidR="00EC78E8" w:rsidRPr="0044651B" w14:paraId="4749A957" w14:textId="77777777" w:rsidTr="00365C95">
        <w:trPr>
          <w:trHeight w:val="414"/>
        </w:trPr>
        <w:tc>
          <w:tcPr>
            <w:tcW w:w="2689" w:type="dxa"/>
            <w:vAlign w:val="center"/>
          </w:tcPr>
          <w:p w14:paraId="6062CBBC" w14:textId="77777777" w:rsidR="00EC78E8" w:rsidRPr="004B19FA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Интерфейс связи</w:t>
            </w:r>
          </w:p>
        </w:tc>
        <w:tc>
          <w:tcPr>
            <w:tcW w:w="2409" w:type="dxa"/>
            <w:vAlign w:val="center"/>
          </w:tcPr>
          <w:p w14:paraId="492EE727" w14:textId="77777777" w:rsidR="00EC78E8" w:rsidRPr="00F15DDA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I2C </w:t>
            </w:r>
          </w:p>
        </w:tc>
        <w:tc>
          <w:tcPr>
            <w:tcW w:w="2268" w:type="dxa"/>
            <w:vAlign w:val="center"/>
          </w:tcPr>
          <w:p w14:paraId="2766A6AD" w14:textId="77777777" w:rsidR="00EC78E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I2C </w:t>
            </w:r>
          </w:p>
        </w:tc>
        <w:tc>
          <w:tcPr>
            <w:tcW w:w="1979" w:type="dxa"/>
            <w:vAlign w:val="center"/>
          </w:tcPr>
          <w:p w14:paraId="2814F6B8" w14:textId="77777777" w:rsidR="00EC78E8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 xml:space="preserve">I2C </w:t>
            </w:r>
          </w:p>
        </w:tc>
      </w:tr>
      <w:tr w:rsidR="00EC78E8" w:rsidRPr="0044651B" w14:paraId="65B4CFA6" w14:textId="77777777" w:rsidTr="00365C95">
        <w:trPr>
          <w:trHeight w:val="414"/>
        </w:trPr>
        <w:tc>
          <w:tcPr>
            <w:tcW w:w="2689" w:type="dxa"/>
            <w:vAlign w:val="center"/>
          </w:tcPr>
          <w:p w14:paraId="6FF246CB" w14:textId="77777777" w:rsidR="00EC78E8" w:rsidRPr="00BA56C6" w:rsidRDefault="00EC78E8" w:rsidP="009E6479">
            <w:pPr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Тип выходного канала</w:t>
            </w:r>
          </w:p>
        </w:tc>
        <w:tc>
          <w:tcPr>
            <w:tcW w:w="2409" w:type="dxa"/>
            <w:vAlign w:val="center"/>
          </w:tcPr>
          <w:p w14:paraId="3C92D1EE" w14:textId="77777777" w:rsidR="00EC78E8" w:rsidRPr="00BA56C6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аналоговый</w:t>
            </w:r>
          </w:p>
        </w:tc>
        <w:tc>
          <w:tcPr>
            <w:tcW w:w="2268" w:type="dxa"/>
            <w:vAlign w:val="center"/>
          </w:tcPr>
          <w:p w14:paraId="678C7EC9" w14:textId="77777777" w:rsidR="00EC78E8" w:rsidRPr="00BA56C6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аналоговый</w:t>
            </w:r>
          </w:p>
        </w:tc>
        <w:tc>
          <w:tcPr>
            <w:tcW w:w="1979" w:type="dxa"/>
            <w:vAlign w:val="center"/>
          </w:tcPr>
          <w:p w14:paraId="13E8D15E" w14:textId="77777777" w:rsidR="00EC78E8" w:rsidRPr="00BA56C6" w:rsidRDefault="00EC78E8" w:rsidP="009E6479">
            <w:pPr>
              <w:jc w:val="center"/>
              <w:rPr>
                <w:rFonts w:ascii="Times New Roman" w:hAnsi="Times New Roman" w:cs="Times New Roman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Cs w:val="28"/>
                <w:shd w:val="clear" w:color="auto" w:fill="FFFFFF"/>
              </w:rPr>
              <w:t>аналоговый</w:t>
            </w:r>
          </w:p>
        </w:tc>
      </w:tr>
    </w:tbl>
    <w:p w14:paraId="648EFE9A" w14:textId="77777777" w:rsidR="00EC78E8" w:rsidRPr="00AE58D1" w:rsidRDefault="00EC78E8" w:rsidP="009E6479">
      <w:pPr>
        <w:spacing w:after="0"/>
        <w:ind w:left="426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610A423D" w14:textId="66E3EE34" w:rsidR="009E6479" w:rsidRDefault="009E6479" w:rsidP="009E6479">
      <w:pPr>
        <w:spacing w:after="0"/>
        <w:ind w:firstLine="431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ля получения более подробной информации о модулях отображения информации использовались источники [</w:t>
      </w:r>
      <w:r w:rsidR="00254E3B" w:rsidRPr="00254E3B">
        <w:rPr>
          <w:rFonts w:ascii="Times New Roman" w:hAnsi="Times New Roman" w:cs="Times New Roman"/>
          <w:sz w:val="28"/>
          <w:szCs w:val="28"/>
          <w:lang w:eastAsia="ru-RU"/>
        </w:rPr>
        <w:t>14, 15, 16</w:t>
      </w:r>
      <w:r>
        <w:rPr>
          <w:rFonts w:ascii="Times New Roman" w:hAnsi="Times New Roman" w:cs="Times New Roman"/>
          <w:sz w:val="28"/>
          <w:szCs w:val="28"/>
          <w:lang w:eastAsia="ru-RU"/>
        </w:rPr>
        <w:t>].</w:t>
      </w:r>
    </w:p>
    <w:p w14:paraId="5CCA37FB" w14:textId="77777777" w:rsidR="00EC78E8" w:rsidRDefault="00EC78E8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54D27073" w14:textId="77777777" w:rsidR="00EC78E8" w:rsidRDefault="00EC78E8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2830C492" w14:textId="77777777" w:rsidR="00EC78E8" w:rsidRDefault="00EC78E8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5E5F5BAF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297E8A8F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03487D5A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3245FA85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7D0C183E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43D39E25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0A26FF9E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614FDC81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3DF75B1F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35D61429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7C55C93D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26C4EBF7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08550ACC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30C72594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14028D1C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3E3B0E26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18355441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57A61993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3C6B412E" w14:textId="77777777" w:rsidR="009E6479" w:rsidRDefault="009E6479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7EA15AFF" w14:textId="77777777" w:rsidR="001F3B53" w:rsidRDefault="001F3B53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4863580F" w14:textId="77777777" w:rsidR="001F3B53" w:rsidRDefault="001F3B53" w:rsidP="009E6479">
      <w:pPr>
        <w:spacing w:after="0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71F1D1E1" w14:textId="15A147A5" w:rsidR="00207F69" w:rsidRDefault="00207F69" w:rsidP="009E6479">
      <w:pPr>
        <w:spacing w:after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</w:p>
    <w:p w14:paraId="1540AED7" w14:textId="714152F5" w:rsidR="00716DDB" w:rsidRDefault="00716DDB" w:rsidP="00215415">
      <w:pPr>
        <w:pStyle w:val="Heading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7" w:name="_Toc148716708"/>
      <w:bookmarkStart w:id="28" w:name="_Toc150091908"/>
      <w:bookmarkStart w:id="29" w:name="_Toc150432528"/>
      <w:r w:rsidRPr="00716DD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СРАВНЕНИЕ ОСОБЕННОСТЕЙ КОНСТРУКЦИИ С АНАЛОГАМИ</w:t>
      </w:r>
      <w:bookmarkEnd w:id="27"/>
      <w:bookmarkEnd w:id="28"/>
      <w:bookmarkEnd w:id="29"/>
    </w:p>
    <w:p w14:paraId="6A0C345A" w14:textId="77777777" w:rsidR="00215415" w:rsidRPr="00215415" w:rsidRDefault="00215415" w:rsidP="003A61AB">
      <w:pPr>
        <w:spacing w:after="0"/>
      </w:pPr>
    </w:p>
    <w:p w14:paraId="6869D93A" w14:textId="46B9A8F4" w:rsidR="00716DDB" w:rsidRDefault="00716DDB" w:rsidP="00215415">
      <w:pPr>
        <w:pStyle w:val="a1"/>
      </w:pPr>
      <w:r w:rsidRPr="008C62D6">
        <w:t xml:space="preserve">В </w:t>
      </w:r>
      <w:r>
        <w:t xml:space="preserve">данном </w:t>
      </w:r>
      <w:r w:rsidRPr="008C62D6">
        <w:t xml:space="preserve">разделе мы рассмотрим существующие аналоги и альтернативные решения, которые предлагаются на рынке или в области </w:t>
      </w:r>
      <w:r>
        <w:t>нашего</w:t>
      </w:r>
      <w:r w:rsidRPr="008C62D6">
        <w:t xml:space="preserve"> курсового проекта. Анализ аналогов является важной частью процесса разработки</w:t>
      </w:r>
      <w:r w:rsidR="0075658C" w:rsidRPr="0075658C">
        <w:t xml:space="preserve">. </w:t>
      </w:r>
      <w:r w:rsidR="0075658C">
        <w:t>Он</w:t>
      </w:r>
      <w:r w:rsidRPr="008C62D6">
        <w:t xml:space="preserve"> позволя</w:t>
      </w:r>
      <w:r w:rsidR="0075658C">
        <w:t>ет</w:t>
      </w:r>
      <w:r w:rsidRPr="008C62D6">
        <w:t xml:space="preserve"> исследовать существующие решения, выявить их преимущества и недостатки. </w:t>
      </w:r>
      <w:r>
        <w:t xml:space="preserve">Далее будут </w:t>
      </w:r>
      <w:r w:rsidRPr="008C62D6">
        <w:t>рассмотр</w:t>
      </w:r>
      <w:r>
        <w:t>ены</w:t>
      </w:r>
      <w:r w:rsidRPr="008C62D6">
        <w:t xml:space="preserve"> основные характеристики и особенности аналогов, которые могут помочь принять решение относительно дальнейшего развития проекта.</w:t>
      </w:r>
    </w:p>
    <w:p w14:paraId="061E0CAE" w14:textId="77777777" w:rsidR="00177800" w:rsidRPr="0075658C" w:rsidRDefault="00177800" w:rsidP="003A61AB">
      <w:pPr>
        <w:spacing w:after="0"/>
      </w:pPr>
    </w:p>
    <w:p w14:paraId="520C9616" w14:textId="39A93F4B" w:rsidR="00A41D03" w:rsidRPr="00A41D03" w:rsidRDefault="00A41D03" w:rsidP="006D6720">
      <w:pPr>
        <w:pStyle w:val="Heading2"/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0" w:name="_Toc148716709"/>
      <w:bookmarkStart w:id="31" w:name="_Toc150091909"/>
      <w:bookmarkStart w:id="32" w:name="_Toc148716711"/>
      <w:bookmarkStart w:id="33" w:name="_Toc150432529"/>
      <w:r w:rsidRPr="00A41D0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.1</w:t>
      </w:r>
      <w:bookmarkEnd w:id="30"/>
      <w:r w:rsidRPr="00A41D0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ОВЕН УКТ38</w:t>
      </w:r>
      <w:bookmarkEnd w:id="31"/>
      <w:bookmarkEnd w:id="33"/>
    </w:p>
    <w:p w14:paraId="38162E46" w14:textId="77777777" w:rsidR="00A41D03" w:rsidRDefault="00A41D03" w:rsidP="00A41D03">
      <w:pPr>
        <w:pStyle w:val="a1"/>
        <w:ind w:firstLine="708"/>
        <w:rPr>
          <w:color w:val="000000"/>
        </w:rPr>
      </w:pPr>
    </w:p>
    <w:p w14:paraId="47E6A016" w14:textId="0D5BE24E" w:rsidR="00A41D03" w:rsidRPr="004A6A31" w:rsidRDefault="00A41D03" w:rsidP="00A41D03">
      <w:pPr>
        <w:pStyle w:val="a1"/>
        <w:ind w:firstLine="708"/>
        <w:rPr>
          <w:color w:val="auto"/>
        </w:rPr>
      </w:pPr>
      <w:r w:rsidRPr="004A6A31">
        <w:rPr>
          <w:color w:val="000000"/>
        </w:rPr>
        <w:t xml:space="preserve">УКТ38 </w:t>
      </w:r>
      <w:r w:rsidR="0075658C">
        <w:rPr>
          <w:color w:val="000000"/>
        </w:rPr>
        <w:t xml:space="preserve">– </w:t>
      </w:r>
      <w:r w:rsidRPr="004A6A31">
        <w:rPr>
          <w:color w:val="000000"/>
        </w:rPr>
        <w:t>измеритель</w:t>
      </w:r>
      <w:r w:rsidR="0075658C">
        <w:rPr>
          <w:color w:val="000000"/>
        </w:rPr>
        <w:t xml:space="preserve"> </w:t>
      </w:r>
      <w:r w:rsidRPr="004A6A31">
        <w:rPr>
          <w:color w:val="000000"/>
        </w:rPr>
        <w:t>8-канальный с аварийной сигнализацией</w:t>
      </w:r>
      <w:r w:rsidR="0075658C">
        <w:rPr>
          <w:color w:val="000000"/>
        </w:rPr>
        <w:t>,</w:t>
      </w:r>
      <w:r w:rsidRPr="004A6A31">
        <w:rPr>
          <w:color w:val="000000"/>
        </w:rPr>
        <w:t> предназначе</w:t>
      </w:r>
      <w:r w:rsidR="0075658C">
        <w:rPr>
          <w:color w:val="000000"/>
        </w:rPr>
        <w:t>н</w:t>
      </w:r>
      <w:r w:rsidRPr="004A6A31">
        <w:rPr>
          <w:color w:val="000000"/>
        </w:rPr>
        <w:t>н</w:t>
      </w:r>
      <w:r w:rsidR="0075658C">
        <w:rPr>
          <w:color w:val="000000"/>
        </w:rPr>
        <w:t>ый</w:t>
      </w:r>
      <w:r w:rsidRPr="004A6A31">
        <w:rPr>
          <w:color w:val="000000"/>
        </w:rPr>
        <w:t xml:space="preserve"> для контроля температуры, давления, влажности или другой физической величины в нескольких зонах одновременно (до 8-ми) и аварийной сигнализации о выходе любого из контролируемых параметров за заданные пределы, а также для регистрации измеренных параметров на ПК.</w:t>
      </w:r>
      <w:r w:rsidRPr="004A6A31">
        <w:rPr>
          <w:color w:val="auto"/>
        </w:rPr>
        <w:t xml:space="preserve"> </w:t>
      </w:r>
    </w:p>
    <w:p w14:paraId="75983A84" w14:textId="77777777" w:rsidR="00A41D03" w:rsidRPr="0075014F" w:rsidRDefault="00A41D03" w:rsidP="00A41D03">
      <w:pPr>
        <w:pStyle w:val="a1"/>
        <w:ind w:firstLine="708"/>
      </w:pPr>
      <w:r w:rsidRPr="0075014F">
        <w:t>Преимущества:</w:t>
      </w:r>
    </w:p>
    <w:p w14:paraId="6C09C194" w14:textId="4B6FE6E9" w:rsidR="00A41D03" w:rsidRPr="0075658C" w:rsidRDefault="0075658C" w:rsidP="00A41D03">
      <w:pPr>
        <w:pStyle w:val="a1"/>
      </w:pPr>
      <w:r>
        <w:t>- а</w:t>
      </w:r>
      <w:r w:rsidR="00A41D03" w:rsidRPr="004A6A31">
        <w:t>варийная сигнализация</w:t>
      </w:r>
      <w:r w:rsidRPr="0075658C">
        <w:t>;</w:t>
      </w:r>
    </w:p>
    <w:p w14:paraId="4D542CB2" w14:textId="1EFA5422" w:rsidR="00A41D03" w:rsidRPr="0075658C" w:rsidRDefault="0075658C" w:rsidP="00A41D03">
      <w:pPr>
        <w:pStyle w:val="a1"/>
      </w:pPr>
      <w:r>
        <w:t>- и</w:t>
      </w:r>
      <w:r w:rsidR="00A41D03" w:rsidRPr="00244041">
        <w:t>ндикация измеренных величин и заданных уставок</w:t>
      </w:r>
      <w:r w:rsidRPr="0075658C">
        <w:t>;</w:t>
      </w:r>
    </w:p>
    <w:p w14:paraId="31439217" w14:textId="047A6DE1" w:rsidR="00A41D03" w:rsidRPr="0075658C" w:rsidRDefault="0075658C" w:rsidP="00A41D03">
      <w:pPr>
        <w:pStyle w:val="a1"/>
        <w:rPr>
          <w:lang w:val="en-US"/>
        </w:rPr>
      </w:pPr>
      <w:r>
        <w:t>- р</w:t>
      </w:r>
      <w:r w:rsidR="00A41D03" w:rsidRPr="00244041">
        <w:t>азнообразие подключаемых датчиков</w:t>
      </w:r>
      <w:r>
        <w:rPr>
          <w:lang w:val="en-US"/>
        </w:rPr>
        <w:t>.</w:t>
      </w:r>
    </w:p>
    <w:p w14:paraId="084845A4" w14:textId="77777777" w:rsidR="00A41D03" w:rsidRPr="0075014F" w:rsidRDefault="00A41D03" w:rsidP="00A41D03">
      <w:pPr>
        <w:pStyle w:val="a1"/>
      </w:pPr>
      <w:r w:rsidRPr="0075014F">
        <w:t>Недостатки:</w:t>
      </w:r>
    </w:p>
    <w:p w14:paraId="57A44A6A" w14:textId="0889CDAF" w:rsidR="00A41D03" w:rsidRPr="0075658C" w:rsidRDefault="0075658C" w:rsidP="00A41D03">
      <w:pPr>
        <w:pStyle w:val="a1"/>
      </w:pPr>
      <w:r>
        <w:t>- д</w:t>
      </w:r>
      <w:r w:rsidR="00B81A55">
        <w:t>орогой в приобретении</w:t>
      </w:r>
      <w:r w:rsidRPr="0075658C">
        <w:t>;</w:t>
      </w:r>
    </w:p>
    <w:p w14:paraId="602DCE8A" w14:textId="1DF2B84B" w:rsidR="00215415" w:rsidRPr="00215415" w:rsidRDefault="0075658C" w:rsidP="00215415">
      <w:pPr>
        <w:pStyle w:val="a1"/>
      </w:pPr>
      <w:r>
        <w:t>- т</w:t>
      </w:r>
      <w:r w:rsidR="00A41D03" w:rsidRPr="00244041">
        <w:t>ребует дополнительного программного обеспечения для регистрации параметров на компьютере.</w:t>
      </w:r>
    </w:p>
    <w:p w14:paraId="514F02CA" w14:textId="77777777" w:rsidR="00215415" w:rsidRDefault="00215415" w:rsidP="00215415">
      <w:pPr>
        <w:pStyle w:val="Heading1"/>
        <w:spacing w:before="0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4" w:name="_Toc148716710"/>
    </w:p>
    <w:p w14:paraId="1AB3F819" w14:textId="78A79D6B" w:rsidR="00A41D03" w:rsidRDefault="00A41D03" w:rsidP="006D6720">
      <w:pPr>
        <w:pStyle w:val="Heading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5" w:name="_Toc150091910"/>
      <w:bookmarkStart w:id="36" w:name="_Toc150432530"/>
      <w:r w:rsidRPr="00A41D0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2.2 </w:t>
      </w:r>
      <w:bookmarkEnd w:id="34"/>
      <w:r w:rsidRPr="00A41D0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ЭЛСИБ ДВТ-</w:t>
      </w:r>
      <w:proofErr w:type="gramStart"/>
      <w:r w:rsidRPr="00A41D0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03.НЭ</w:t>
      </w:r>
      <w:bookmarkEnd w:id="35"/>
      <w:bookmarkEnd w:id="36"/>
      <w:proofErr w:type="gramEnd"/>
    </w:p>
    <w:p w14:paraId="336C9E4D" w14:textId="77777777" w:rsidR="00215415" w:rsidRDefault="00215415" w:rsidP="00A41D03">
      <w:pPr>
        <w:pStyle w:val="NormalWeb"/>
        <w:spacing w:before="0" w:beforeAutospacing="0" w:after="0" w:afterAutospacing="0"/>
        <w:jc w:val="both"/>
        <w:rPr>
          <w:color w:val="283035"/>
          <w:sz w:val="28"/>
          <w:szCs w:val="28"/>
        </w:rPr>
      </w:pPr>
    </w:p>
    <w:p w14:paraId="612D833D" w14:textId="01DEC51A" w:rsidR="00A41D03" w:rsidRPr="00A41D03" w:rsidRDefault="00A41D03" w:rsidP="00215415">
      <w:pPr>
        <w:pStyle w:val="NormalWeb"/>
        <w:spacing w:before="0" w:beforeAutospacing="0" w:after="0" w:afterAutospacing="0"/>
        <w:ind w:firstLine="709"/>
        <w:jc w:val="both"/>
        <w:rPr>
          <w:color w:val="283035"/>
          <w:sz w:val="28"/>
          <w:szCs w:val="28"/>
        </w:rPr>
      </w:pPr>
      <w:r w:rsidRPr="00A41D03">
        <w:rPr>
          <w:color w:val="283035"/>
          <w:sz w:val="28"/>
          <w:szCs w:val="28"/>
        </w:rPr>
        <w:t>Датчик влажности воздуха и температуры ДВТ-</w:t>
      </w:r>
      <w:proofErr w:type="gramStart"/>
      <w:r w:rsidRPr="00A41D03">
        <w:rPr>
          <w:color w:val="283035"/>
          <w:sz w:val="28"/>
          <w:szCs w:val="28"/>
        </w:rPr>
        <w:t>03.НЭ</w:t>
      </w:r>
      <w:proofErr w:type="gramEnd"/>
      <w:r w:rsidRPr="00A41D03">
        <w:rPr>
          <w:color w:val="283035"/>
          <w:sz w:val="28"/>
          <w:szCs w:val="28"/>
        </w:rPr>
        <w:t xml:space="preserve"> – это прибор для контроля влажности и температуры в помещении,  на улице, в системах воздуховодов, термокамерах  и т.д.</w:t>
      </w:r>
      <w:r>
        <w:rPr>
          <w:color w:val="283035"/>
          <w:sz w:val="28"/>
          <w:szCs w:val="28"/>
        </w:rPr>
        <w:t xml:space="preserve"> </w:t>
      </w:r>
      <w:r w:rsidRPr="00A41D03">
        <w:rPr>
          <w:color w:val="283035"/>
          <w:sz w:val="28"/>
          <w:szCs w:val="28"/>
        </w:rPr>
        <w:t>Чувствительный элемент датчика влажности является взаимозаменяемым элементом. Замена чувствительного элемента не влияет на потерю точности прибора. Датчик влажности ДВТ-03.НЭ обеспечивает высокую стабильность показаний.</w:t>
      </w:r>
    </w:p>
    <w:p w14:paraId="4B4FBA18" w14:textId="77777777" w:rsidR="00215415" w:rsidRPr="0075014F" w:rsidRDefault="00215415" w:rsidP="00215415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75014F">
        <w:rPr>
          <w:rFonts w:ascii="Times New Roman" w:hAnsi="Times New Roman" w:cs="Times New Roman"/>
          <w:sz w:val="28"/>
          <w:szCs w:val="28"/>
        </w:rPr>
        <w:t>Преимущества:</w:t>
      </w:r>
    </w:p>
    <w:p w14:paraId="4CA2F785" w14:textId="6EA23734" w:rsidR="00215415" w:rsidRPr="0075658C" w:rsidRDefault="0075658C" w:rsidP="0075658C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75658C">
        <w:rPr>
          <w:rFonts w:ascii="Times New Roman" w:hAnsi="Times New Roman" w:cs="Times New Roman"/>
          <w:sz w:val="28"/>
          <w:szCs w:val="28"/>
        </w:rPr>
        <w:t>в</w:t>
      </w:r>
      <w:r w:rsidR="00215415" w:rsidRPr="0075658C">
        <w:rPr>
          <w:rFonts w:ascii="Times New Roman" w:hAnsi="Times New Roman" w:cs="Times New Roman"/>
          <w:sz w:val="28"/>
          <w:szCs w:val="28"/>
        </w:rPr>
        <w:t>озможность замены чувствительного элементов</w:t>
      </w:r>
      <w:r w:rsidRPr="0075658C">
        <w:rPr>
          <w:rFonts w:ascii="Times New Roman" w:hAnsi="Times New Roman" w:cs="Times New Roman"/>
          <w:sz w:val="28"/>
          <w:szCs w:val="28"/>
        </w:rPr>
        <w:t>;</w:t>
      </w:r>
    </w:p>
    <w:p w14:paraId="22FE8A20" w14:textId="474B4544" w:rsidR="00215415" w:rsidRPr="00522B65" w:rsidRDefault="0075658C" w:rsidP="0075658C">
      <w:pPr>
        <w:pStyle w:val="ListParagraph"/>
        <w:ind w:left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 ш</w:t>
      </w:r>
      <w:r w:rsidR="00215415" w:rsidRPr="00522B6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рокий диапазон напряжения питания</w:t>
      </w:r>
      <w:r w:rsidRPr="0075658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1A05BB2E" w14:textId="77777777" w:rsidR="00215415" w:rsidRPr="0075014F" w:rsidRDefault="00215415" w:rsidP="00215415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75014F">
        <w:rPr>
          <w:rFonts w:ascii="Times New Roman" w:hAnsi="Times New Roman" w:cs="Times New Roman"/>
          <w:sz w:val="28"/>
          <w:szCs w:val="28"/>
        </w:rPr>
        <w:t>Недостатки:</w:t>
      </w:r>
    </w:p>
    <w:p w14:paraId="68EA871C" w14:textId="3B26F171" w:rsidR="00215415" w:rsidRDefault="0075658C" w:rsidP="0075658C">
      <w:pPr>
        <w:pStyle w:val="ListParagraph"/>
        <w:ind w:left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</w:t>
      </w:r>
      <w:r w:rsidR="00215415" w:rsidRPr="00522B65">
        <w:rPr>
          <w:rFonts w:ascii="Times New Roman" w:hAnsi="Times New Roman" w:cs="Times New Roman"/>
          <w:sz w:val="28"/>
          <w:szCs w:val="28"/>
        </w:rPr>
        <w:t>тсутствие индикатора</w:t>
      </w:r>
      <w:r w:rsidRPr="0075658C">
        <w:rPr>
          <w:rFonts w:ascii="Times New Roman" w:hAnsi="Times New Roman" w:cs="Times New Roman"/>
          <w:sz w:val="28"/>
          <w:szCs w:val="28"/>
        </w:rPr>
        <w:t>;</w:t>
      </w:r>
    </w:p>
    <w:p w14:paraId="31412D1C" w14:textId="00876B8F" w:rsidR="00215415" w:rsidRPr="00CF2D19" w:rsidRDefault="0075658C" w:rsidP="0075658C">
      <w:pPr>
        <w:pStyle w:val="ListParagraph"/>
        <w:ind w:left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н</w:t>
      </w:r>
      <w:r w:rsidR="00215415">
        <w:rPr>
          <w:rFonts w:ascii="Times New Roman" w:hAnsi="Times New Roman" w:cs="Times New Roman"/>
          <w:sz w:val="28"/>
          <w:szCs w:val="28"/>
        </w:rPr>
        <w:t>е поддержива</w:t>
      </w:r>
      <w:r>
        <w:rPr>
          <w:rFonts w:ascii="Times New Roman" w:hAnsi="Times New Roman" w:cs="Times New Roman"/>
          <w:sz w:val="28"/>
          <w:szCs w:val="28"/>
        </w:rPr>
        <w:t>е</w:t>
      </w:r>
      <w:r w:rsidR="00215415">
        <w:rPr>
          <w:rFonts w:ascii="Times New Roman" w:hAnsi="Times New Roman" w:cs="Times New Roman"/>
          <w:sz w:val="28"/>
          <w:szCs w:val="28"/>
        </w:rPr>
        <w:t>т р</w:t>
      </w:r>
      <w:r w:rsidR="00215415" w:rsidRPr="00215415">
        <w:rPr>
          <w:rFonts w:ascii="Times New Roman" w:hAnsi="Times New Roman" w:cs="Times New Roman"/>
          <w:sz w:val="28"/>
          <w:szCs w:val="28"/>
        </w:rPr>
        <w:t>азнообразие подключаемых датчиков</w:t>
      </w:r>
      <w:bookmarkEnd w:id="32"/>
      <w:r w:rsidRPr="0075658C">
        <w:rPr>
          <w:rFonts w:ascii="Times New Roman" w:hAnsi="Times New Roman" w:cs="Times New Roman"/>
          <w:sz w:val="28"/>
          <w:szCs w:val="28"/>
        </w:rPr>
        <w:t>.</w:t>
      </w:r>
    </w:p>
    <w:p w14:paraId="393DC1A7" w14:textId="4A428AE5" w:rsidR="00177800" w:rsidRDefault="00215415" w:rsidP="006D6720">
      <w:pPr>
        <w:pStyle w:val="Heading2"/>
        <w:ind w:firstLine="709"/>
        <w:rPr>
          <w:rFonts w:ascii="Roboto" w:hAnsi="Roboto"/>
          <w:color w:val="000000"/>
          <w:sz w:val="36"/>
          <w:szCs w:val="36"/>
        </w:rPr>
      </w:pPr>
      <w:bookmarkStart w:id="37" w:name="_Toc150091911"/>
      <w:bookmarkStart w:id="38" w:name="_Toc150432531"/>
      <w:r w:rsidRPr="00A41D0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.</w:t>
      </w:r>
      <w:r w:rsidR="00A3603B" w:rsidRPr="00A36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3 </w:t>
      </w:r>
      <w:r w:rsidR="00A3603B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ВЕН 2ТРМО</w:t>
      </w:r>
      <w:bookmarkEnd w:id="37"/>
      <w:bookmarkEnd w:id="38"/>
    </w:p>
    <w:p w14:paraId="05F8C527" w14:textId="77777777" w:rsidR="00215415" w:rsidRDefault="00215415" w:rsidP="00215415">
      <w:pPr>
        <w:pStyle w:val="NormalWeb"/>
        <w:spacing w:before="0" w:beforeAutospacing="0" w:after="0" w:afterAutospacing="0"/>
        <w:jc w:val="both"/>
        <w:rPr>
          <w:color w:val="283035"/>
          <w:sz w:val="28"/>
          <w:szCs w:val="28"/>
        </w:rPr>
      </w:pPr>
    </w:p>
    <w:p w14:paraId="51ABEE01" w14:textId="6B36BD1C" w:rsidR="00A3603B" w:rsidRPr="00A3603B" w:rsidRDefault="00A3603B" w:rsidP="0075658C">
      <w:pPr>
        <w:spacing w:after="0"/>
        <w:ind w:firstLine="709"/>
        <w:jc w:val="both"/>
        <w:rPr>
          <w:rFonts w:ascii="Times New Roman" w:hAnsi="Times New Roman" w:cs="Times New Roman"/>
          <w:color w:val="283035"/>
          <w:sz w:val="28"/>
          <w:szCs w:val="28"/>
          <w:shd w:val="clear" w:color="auto" w:fill="FFFFFF"/>
        </w:rPr>
      </w:pPr>
      <w:r w:rsidRPr="0075658C">
        <w:rPr>
          <w:rStyle w:val="Strong"/>
          <w:rFonts w:ascii="Times New Roman" w:hAnsi="Times New Roman" w:cs="Times New Roman"/>
          <w:b w:val="0"/>
          <w:bCs w:val="0"/>
          <w:color w:val="283035"/>
          <w:sz w:val="28"/>
          <w:szCs w:val="28"/>
        </w:rPr>
        <w:lastRenderedPageBreak/>
        <w:t xml:space="preserve">2ТРМ0 </w:t>
      </w:r>
      <w:r w:rsidR="0075658C">
        <w:rPr>
          <w:rStyle w:val="Strong"/>
          <w:rFonts w:ascii="Times New Roman" w:hAnsi="Times New Roman" w:cs="Times New Roman"/>
          <w:color w:val="283035"/>
          <w:sz w:val="28"/>
          <w:szCs w:val="28"/>
        </w:rPr>
        <w:t>–</w:t>
      </w:r>
      <w:r>
        <w:rPr>
          <w:rStyle w:val="Strong"/>
          <w:rFonts w:ascii="Arial" w:hAnsi="Arial" w:cs="Arial"/>
          <w:color w:val="283035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283035"/>
          <w:sz w:val="28"/>
          <w:szCs w:val="28"/>
          <w:shd w:val="clear" w:color="auto" w:fill="FFFFFF"/>
        </w:rPr>
        <w:t>д</w:t>
      </w:r>
      <w:r w:rsidRPr="00A3603B">
        <w:rPr>
          <w:rFonts w:ascii="Times New Roman" w:hAnsi="Times New Roman" w:cs="Times New Roman"/>
          <w:color w:val="283035"/>
          <w:sz w:val="28"/>
          <w:szCs w:val="28"/>
          <w:shd w:val="clear" w:color="auto" w:fill="FFFFFF"/>
        </w:rPr>
        <w:t>вухканальный</w:t>
      </w:r>
      <w:r w:rsidR="0075658C">
        <w:rPr>
          <w:rFonts w:ascii="Times New Roman" w:hAnsi="Times New Roman" w:cs="Times New Roman"/>
          <w:color w:val="283035"/>
          <w:sz w:val="28"/>
          <w:szCs w:val="28"/>
          <w:shd w:val="clear" w:color="auto" w:fill="FFFFFF"/>
        </w:rPr>
        <w:t xml:space="preserve"> </w:t>
      </w:r>
      <w:r w:rsidRPr="00A3603B">
        <w:rPr>
          <w:rFonts w:ascii="Times New Roman" w:hAnsi="Times New Roman" w:cs="Times New Roman"/>
          <w:color w:val="283035"/>
          <w:sz w:val="28"/>
          <w:szCs w:val="28"/>
          <w:shd w:val="clear" w:color="auto" w:fill="FFFFFF"/>
        </w:rPr>
        <w:t xml:space="preserve">измеритель, предназначенный для измерения температуры, давления, влажности, </w:t>
      </w:r>
      <w:r w:rsidR="0075658C">
        <w:rPr>
          <w:rFonts w:ascii="Times New Roman" w:hAnsi="Times New Roman" w:cs="Times New Roman"/>
          <w:color w:val="283035"/>
          <w:sz w:val="28"/>
          <w:szCs w:val="28"/>
          <w:shd w:val="clear" w:color="auto" w:fill="FFFFFF"/>
        </w:rPr>
        <w:t>метров над уровнем моря</w:t>
      </w:r>
      <w:r w:rsidRPr="00A3603B">
        <w:rPr>
          <w:rFonts w:ascii="Times New Roman" w:hAnsi="Times New Roman" w:cs="Times New Roman"/>
          <w:color w:val="283035"/>
          <w:sz w:val="28"/>
          <w:szCs w:val="28"/>
          <w:shd w:val="clear" w:color="auto" w:fill="FFFFFF"/>
        </w:rPr>
        <w:t xml:space="preserve"> и других физических величин в различных отраслях промышленности.</w:t>
      </w:r>
    </w:p>
    <w:p w14:paraId="08C8BAC7" w14:textId="0DAD6FEF" w:rsidR="00215415" w:rsidRPr="0075014F" w:rsidRDefault="00215415" w:rsidP="00215415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75014F">
        <w:rPr>
          <w:rFonts w:ascii="Times New Roman" w:hAnsi="Times New Roman" w:cs="Times New Roman"/>
          <w:sz w:val="28"/>
          <w:szCs w:val="28"/>
        </w:rPr>
        <w:t>Преимущества:</w:t>
      </w:r>
    </w:p>
    <w:p w14:paraId="38D271D5" w14:textId="6CCA5DDC" w:rsidR="00567C15" w:rsidRPr="0075658C" w:rsidRDefault="0075658C" w:rsidP="0075658C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>- у</w:t>
      </w:r>
      <w:r w:rsidR="00B81A55" w:rsidRPr="0075658C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>лучшенная помехоустойчивость</w:t>
      </w:r>
      <w:r w:rsidRPr="0075658C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>;</w:t>
      </w:r>
    </w:p>
    <w:p w14:paraId="2677900B" w14:textId="1FA54DF3" w:rsidR="00215415" w:rsidRPr="0075658C" w:rsidRDefault="0075658C" w:rsidP="0075658C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>- п</w:t>
      </w:r>
      <w:r w:rsidR="00B81A55" w:rsidRPr="0075658C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>овышенная надежность</w:t>
      </w:r>
      <w:r w:rsidRPr="0075658C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>.</w:t>
      </w:r>
    </w:p>
    <w:p w14:paraId="53DDAFB1" w14:textId="77777777" w:rsidR="00215415" w:rsidRPr="0075014F" w:rsidRDefault="00215415" w:rsidP="00215415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75014F">
        <w:rPr>
          <w:rFonts w:ascii="Times New Roman" w:hAnsi="Times New Roman" w:cs="Times New Roman"/>
          <w:sz w:val="28"/>
          <w:szCs w:val="28"/>
        </w:rPr>
        <w:t>Недостатки:</w:t>
      </w:r>
    </w:p>
    <w:p w14:paraId="2B3B619A" w14:textId="1B97A919" w:rsidR="00177800" w:rsidRPr="0075658C" w:rsidRDefault="0075658C" w:rsidP="0075658C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т</w:t>
      </w:r>
      <w:r w:rsidR="00B81A55" w:rsidRPr="0075658C">
        <w:rPr>
          <w:rFonts w:ascii="Times New Roman" w:hAnsi="Times New Roman" w:cs="Times New Roman"/>
          <w:sz w:val="28"/>
          <w:szCs w:val="28"/>
        </w:rPr>
        <w:t>ребует внешний источник питания в диапазоне 90...245 В</w:t>
      </w:r>
      <w:r w:rsidRPr="0075658C">
        <w:rPr>
          <w:rFonts w:ascii="Times New Roman" w:hAnsi="Times New Roman" w:cs="Times New Roman"/>
          <w:sz w:val="28"/>
          <w:szCs w:val="28"/>
        </w:rPr>
        <w:t>;</w:t>
      </w:r>
      <w:r w:rsidR="00177800" w:rsidRPr="0075658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7900C5C" w14:textId="7F1AAA0E" w:rsidR="00567C15" w:rsidRPr="0075658C" w:rsidRDefault="0075658C" w:rsidP="0075658C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bookmarkStart w:id="39" w:name="_Toc148716712"/>
      <w:r>
        <w:rPr>
          <w:rFonts w:ascii="Times New Roman" w:hAnsi="Times New Roman" w:cs="Times New Roman"/>
          <w:sz w:val="28"/>
          <w:szCs w:val="28"/>
        </w:rPr>
        <w:t>- с</w:t>
      </w:r>
      <w:r w:rsidR="00B81A55" w:rsidRPr="0075658C">
        <w:rPr>
          <w:rFonts w:ascii="Times New Roman" w:hAnsi="Times New Roman" w:cs="Times New Roman"/>
          <w:sz w:val="28"/>
          <w:szCs w:val="28"/>
        </w:rPr>
        <w:t>ложность настройки и интеграции</w:t>
      </w:r>
      <w:r w:rsidRPr="0075658C">
        <w:rPr>
          <w:rFonts w:ascii="Times New Roman" w:hAnsi="Times New Roman" w:cs="Times New Roman"/>
          <w:sz w:val="28"/>
          <w:szCs w:val="28"/>
        </w:rPr>
        <w:t>.</w:t>
      </w:r>
    </w:p>
    <w:p w14:paraId="0606A3D4" w14:textId="77777777" w:rsidR="00CF2D19" w:rsidRPr="00CF2D19" w:rsidRDefault="00CF2D19" w:rsidP="00CF2D19">
      <w:pPr>
        <w:pStyle w:val="ListParagraph"/>
        <w:ind w:left="1069"/>
        <w:rPr>
          <w:rFonts w:ascii="Times New Roman" w:hAnsi="Times New Roman" w:cs="Times New Roman"/>
          <w:sz w:val="28"/>
          <w:szCs w:val="28"/>
        </w:rPr>
      </w:pPr>
    </w:p>
    <w:p w14:paraId="16F385EE" w14:textId="7CC6E77A" w:rsidR="00CF2D19" w:rsidRDefault="006D6720" w:rsidP="006D6720">
      <w:pPr>
        <w:pStyle w:val="Heading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40" w:name="_Toc150091912"/>
      <w:bookmarkStart w:id="41" w:name="_Toc150432532"/>
      <w:bookmarkEnd w:id="39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</w:t>
      </w:r>
      <w:r w:rsidRPr="0075658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4 </w:t>
      </w:r>
      <w:r w:rsidR="00CF2D1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МЕТЕОСКОП-М</w:t>
      </w:r>
      <w:bookmarkEnd w:id="40"/>
      <w:bookmarkEnd w:id="41"/>
    </w:p>
    <w:p w14:paraId="734D97DC" w14:textId="77777777" w:rsidR="00CF2D19" w:rsidRDefault="00CF2D19" w:rsidP="00CF2D19">
      <w:pPr>
        <w:spacing w:after="0"/>
        <w:ind w:firstLine="709"/>
        <w:jc w:val="both"/>
      </w:pPr>
    </w:p>
    <w:p w14:paraId="70DE72F6" w14:textId="33B8D6EF" w:rsidR="00CF2D19" w:rsidRPr="00CF2D19" w:rsidRDefault="00CF2D19" w:rsidP="00CF2D19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2D19">
        <w:rPr>
          <w:rFonts w:ascii="Times New Roman" w:hAnsi="Times New Roman" w:cs="Times New Roman"/>
          <w:sz w:val="28"/>
          <w:szCs w:val="28"/>
        </w:rPr>
        <w:t>Универсальный измеритель параметров микроклимата для проведения комплексного экологического мониторинга среды в жилых и производственных помещениях, на открытых территориях. Незаменим</w:t>
      </w:r>
      <w:r w:rsidR="003A61AB">
        <w:rPr>
          <w:rFonts w:ascii="Times New Roman" w:hAnsi="Times New Roman" w:cs="Times New Roman"/>
          <w:sz w:val="28"/>
          <w:szCs w:val="28"/>
        </w:rPr>
        <w:t xml:space="preserve"> в области</w:t>
      </w:r>
      <w:r w:rsidRPr="00CF2D19">
        <w:rPr>
          <w:rFonts w:ascii="Times New Roman" w:hAnsi="Times New Roman" w:cs="Times New Roman"/>
          <w:sz w:val="28"/>
          <w:szCs w:val="28"/>
        </w:rPr>
        <w:t xml:space="preserve"> охраны труда для контроля параметров микроклимата, аттестации рабочих мест на промышленных предприятиях, в офисах и общественных учреждениях.</w:t>
      </w:r>
    </w:p>
    <w:p w14:paraId="4F9E8EDB" w14:textId="77777777" w:rsidR="00CF2D19" w:rsidRPr="0075014F" w:rsidRDefault="00CF2D19" w:rsidP="00CF2D1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75014F">
        <w:rPr>
          <w:rFonts w:ascii="Times New Roman" w:hAnsi="Times New Roman" w:cs="Times New Roman"/>
          <w:sz w:val="28"/>
          <w:szCs w:val="28"/>
        </w:rPr>
        <w:t>Преимущества:</w:t>
      </w:r>
    </w:p>
    <w:p w14:paraId="10DB4320" w14:textId="24EF23EC" w:rsidR="00CF2D19" w:rsidRPr="003A61AB" w:rsidRDefault="003A61AB" w:rsidP="003A61AB">
      <w:pPr>
        <w:spacing w:after="0"/>
        <w:ind w:left="720"/>
        <w:jc w:val="both"/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</w:pPr>
      <w:r w:rsidRPr="003A61AB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>-</w:t>
      </w:r>
      <w:r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 xml:space="preserve"> з</w:t>
      </w:r>
      <w:r w:rsidR="00CF2D19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>апись данных</w:t>
      </w:r>
      <w:r w:rsidRPr="003A61AB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>;</w:t>
      </w:r>
    </w:p>
    <w:p w14:paraId="46AAD4C0" w14:textId="4F274118" w:rsidR="00CF2D19" w:rsidRPr="003A61AB" w:rsidRDefault="003A61AB" w:rsidP="003A61AB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>-</w:t>
      </w:r>
      <w:r w:rsidRPr="003A61AB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 xml:space="preserve"> </w:t>
      </w:r>
      <w:r w:rsidR="00CF2D19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  <w:lang w:val="en-US"/>
        </w:rPr>
        <w:t>USB</w:t>
      </w:r>
      <w:r w:rsidR="00CF2D19" w:rsidRPr="00CF2D19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>-</w:t>
      </w:r>
      <w:r w:rsidR="00CF2D19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 xml:space="preserve">интерфейс для </w:t>
      </w:r>
      <w:r w:rsidR="00CF2D19" w:rsidRPr="00CF2D19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>подключ</w:t>
      </w:r>
      <w:r w:rsidR="00CF2D19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>ения</w:t>
      </w:r>
      <w:r w:rsidR="00CF2D19" w:rsidRPr="00CF2D19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 xml:space="preserve"> устройств</w:t>
      </w:r>
      <w:r w:rsidR="00CF2D19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>а</w:t>
      </w:r>
      <w:r w:rsidR="00CF2D19" w:rsidRPr="00CF2D19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 xml:space="preserve"> к компьютеру</w:t>
      </w:r>
      <w:r w:rsidR="00CF2D19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 xml:space="preserve"> для </w:t>
      </w:r>
      <w:r w:rsidR="00CF2D19" w:rsidRPr="00CF2D19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>анализа и хранения данных</w:t>
      </w:r>
      <w:r w:rsidRPr="003A61AB">
        <w:rPr>
          <w:rFonts w:ascii="Times New Roman" w:hAnsi="Times New Roman" w:cs="Times New Roman"/>
          <w:color w:val="343536"/>
          <w:sz w:val="28"/>
          <w:szCs w:val="28"/>
          <w:shd w:val="clear" w:color="auto" w:fill="FFFFFF"/>
        </w:rPr>
        <w:t>.</w:t>
      </w:r>
    </w:p>
    <w:p w14:paraId="22B0B772" w14:textId="77777777" w:rsidR="00CF2D19" w:rsidRPr="0075014F" w:rsidRDefault="00CF2D19" w:rsidP="00CF2D1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75014F">
        <w:rPr>
          <w:rFonts w:ascii="Times New Roman" w:hAnsi="Times New Roman" w:cs="Times New Roman"/>
          <w:sz w:val="28"/>
          <w:szCs w:val="28"/>
        </w:rPr>
        <w:t>Недостатки:</w:t>
      </w:r>
    </w:p>
    <w:p w14:paraId="707A6741" w14:textId="2433CC45" w:rsidR="00CF2D19" w:rsidRPr="003A61AB" w:rsidRDefault="003A61AB" w:rsidP="00CF2D19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 д</w:t>
      </w:r>
      <w:r w:rsidR="00CF2D19">
        <w:rPr>
          <w:rFonts w:ascii="Times New Roman" w:hAnsi="Times New Roman" w:cs="Times New Roman"/>
          <w:sz w:val="28"/>
          <w:szCs w:val="28"/>
        </w:rPr>
        <w:t>орогой в приобретении</w:t>
      </w:r>
      <w:r w:rsidRPr="003A61AB">
        <w:rPr>
          <w:rFonts w:ascii="Times New Roman" w:hAnsi="Times New Roman" w:cs="Times New Roman"/>
          <w:sz w:val="28"/>
          <w:szCs w:val="28"/>
        </w:rPr>
        <w:t>;</w:t>
      </w:r>
    </w:p>
    <w:p w14:paraId="1C15E865" w14:textId="247A37B7" w:rsidR="00CF2D19" w:rsidRPr="003A61AB" w:rsidRDefault="003A61AB" w:rsidP="00CF2D19">
      <w:pPr>
        <w:spacing w:after="0"/>
        <w:ind w:left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</w:t>
      </w:r>
      <w:r w:rsidR="00CF2D19" w:rsidRPr="00CF2D19">
        <w:rPr>
          <w:rFonts w:ascii="Times New Roman" w:hAnsi="Times New Roman" w:cs="Times New Roman"/>
          <w:sz w:val="28"/>
          <w:szCs w:val="28"/>
        </w:rPr>
        <w:t>ложность для неподготовленных пользователей</w:t>
      </w:r>
      <w:r w:rsidRPr="003A61AB">
        <w:rPr>
          <w:rFonts w:ascii="Times New Roman" w:hAnsi="Times New Roman" w:cs="Times New Roman"/>
          <w:sz w:val="28"/>
          <w:szCs w:val="28"/>
        </w:rPr>
        <w:t>.</w:t>
      </w:r>
    </w:p>
    <w:p w14:paraId="79FD5470" w14:textId="77777777" w:rsidR="00CF2D19" w:rsidRPr="00CF2D19" w:rsidRDefault="00CF2D19" w:rsidP="00CF2D19">
      <w:pPr>
        <w:spacing w:after="0"/>
        <w:ind w:left="709"/>
        <w:rPr>
          <w:rFonts w:ascii="Times New Roman" w:hAnsi="Times New Roman" w:cs="Times New Roman"/>
          <w:sz w:val="28"/>
          <w:szCs w:val="28"/>
        </w:rPr>
      </w:pPr>
    </w:p>
    <w:p w14:paraId="3B819571" w14:textId="77777777" w:rsidR="00716DDB" w:rsidRPr="00CF2D19" w:rsidRDefault="00716DDB" w:rsidP="006D6720">
      <w:pPr>
        <w:pStyle w:val="Heading2"/>
        <w:ind w:firstLine="709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42" w:name="_Toc148716713"/>
      <w:bookmarkStart w:id="43" w:name="_Toc150091913"/>
      <w:bookmarkStart w:id="44" w:name="_Toc150432533"/>
      <w:r w:rsidRPr="00CF2D1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.5 Разрабатываемое устройство</w:t>
      </w:r>
      <w:bookmarkEnd w:id="42"/>
      <w:bookmarkEnd w:id="43"/>
      <w:bookmarkEnd w:id="44"/>
      <w:r w:rsidRPr="00CF2D1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</w:p>
    <w:p w14:paraId="754EDCA0" w14:textId="77777777" w:rsidR="00716DDB" w:rsidRPr="00CC2983" w:rsidRDefault="00716DDB" w:rsidP="00716DDB">
      <w:pPr>
        <w:pStyle w:val="a1"/>
      </w:pPr>
    </w:p>
    <w:p w14:paraId="63319775" w14:textId="7BE7E3D8" w:rsidR="006D6720" w:rsidRDefault="006D6720" w:rsidP="00716DDB">
      <w:pPr>
        <w:pStyle w:val="a1"/>
      </w:pPr>
      <w:r>
        <w:t>Ко</w:t>
      </w:r>
      <w:r w:rsidRPr="006D6720">
        <w:t xml:space="preserve">мпактный и надежный </w:t>
      </w:r>
      <w:proofErr w:type="spellStart"/>
      <w:r w:rsidRPr="006D6720">
        <w:t>метеостанционный</w:t>
      </w:r>
      <w:proofErr w:type="spellEnd"/>
      <w:r w:rsidRPr="006D6720">
        <w:t xml:space="preserve"> блок, разработанный на базе микроконтроллера ATmega</w:t>
      </w:r>
      <w:r w:rsidR="003A61AB" w:rsidRPr="003A61AB">
        <w:t>32</w:t>
      </w:r>
      <w:r w:rsidRPr="006D6720">
        <w:t xml:space="preserve">A, с использованием современных датчиков для измерения температуры, влажности, атмосферного давления и освещенности. Это идеальное решение для мониторинга и анализа метеопараметров в различных сценариях, таких как домашний климат, </w:t>
      </w:r>
      <w:r>
        <w:t>супермаркет</w:t>
      </w:r>
      <w:r w:rsidRPr="006D6720">
        <w:t xml:space="preserve"> и даже большие промышленные объекты.</w:t>
      </w:r>
    </w:p>
    <w:p w14:paraId="62996BBE" w14:textId="490F18A7" w:rsidR="00716DDB" w:rsidRPr="00CC2983" w:rsidRDefault="00716DDB" w:rsidP="00716DDB">
      <w:pPr>
        <w:pStyle w:val="a1"/>
      </w:pPr>
      <w:r w:rsidRPr="00CC2983">
        <w:t>Предлагаемое устройство имеет следующие преимущества по сравнению с аналогами:</w:t>
      </w:r>
    </w:p>
    <w:p w14:paraId="5D0AB302" w14:textId="4B8844F9" w:rsidR="006D6720" w:rsidRDefault="003A61AB" w:rsidP="003A61AB">
      <w:pPr>
        <w:pStyle w:val="a1"/>
      </w:pPr>
      <w:r>
        <w:t xml:space="preserve">- </w:t>
      </w:r>
      <w:proofErr w:type="spellStart"/>
      <w:r>
        <w:t>б</w:t>
      </w:r>
      <w:r w:rsidR="006D6720">
        <w:t>юджетность</w:t>
      </w:r>
      <w:proofErr w:type="spellEnd"/>
      <w:r w:rsidRPr="003A61AB">
        <w:t>;</w:t>
      </w:r>
    </w:p>
    <w:p w14:paraId="077DF5F0" w14:textId="332E9A9C" w:rsidR="00716DDB" w:rsidRPr="00CC2983" w:rsidRDefault="003A61AB" w:rsidP="003A61AB">
      <w:pPr>
        <w:pStyle w:val="a1"/>
      </w:pPr>
      <w:r>
        <w:t>- п</w:t>
      </w:r>
      <w:r w:rsidR="00716DDB" w:rsidRPr="00CC2983">
        <w:t>ростота использования</w:t>
      </w:r>
      <w:r w:rsidRPr="003A61AB">
        <w:t>.</w:t>
      </w:r>
    </w:p>
    <w:p w14:paraId="0650ADFD" w14:textId="77777777" w:rsidR="00716DDB" w:rsidRPr="00CC2983" w:rsidRDefault="00716DDB" w:rsidP="00716DDB">
      <w:pPr>
        <w:pStyle w:val="a1"/>
      </w:pPr>
      <w:r w:rsidRPr="00CC2983">
        <w:t>Недостатки:</w:t>
      </w:r>
    </w:p>
    <w:p w14:paraId="48728FDB" w14:textId="596C6474" w:rsidR="006D6720" w:rsidRDefault="003A61AB" w:rsidP="003A61AB">
      <w:pPr>
        <w:pStyle w:val="a1"/>
      </w:pPr>
      <w:r>
        <w:t>- н</w:t>
      </w:r>
      <w:r w:rsidR="006D6720" w:rsidRPr="006D6720">
        <w:t>ет возможности подключения к сети</w:t>
      </w:r>
      <w:r w:rsidRPr="003A61AB">
        <w:t>;</w:t>
      </w:r>
    </w:p>
    <w:p w14:paraId="1793A157" w14:textId="43AF016D" w:rsidR="00EC78E8" w:rsidRDefault="003A61AB" w:rsidP="006D6720">
      <w:pPr>
        <w:spacing w:after="0"/>
        <w:ind w:firstLine="720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 н</w:t>
      </w:r>
      <w:r w:rsidR="006D6720" w:rsidRPr="006D6720">
        <w:rPr>
          <w:rFonts w:ascii="Times New Roman" w:hAnsi="Times New Roman" w:cs="Times New Roman"/>
          <w:color w:val="000000" w:themeColor="text1"/>
          <w:sz w:val="28"/>
          <w:szCs w:val="28"/>
        </w:rPr>
        <w:t>е предусмотрена защита от влаги и пыли</w:t>
      </w:r>
      <w:r w:rsidRPr="003A61A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2158801" w14:textId="77777777" w:rsidR="003A61AB" w:rsidRPr="003A61AB" w:rsidRDefault="003A61AB" w:rsidP="006D6720">
      <w:pPr>
        <w:spacing w:after="0"/>
        <w:ind w:firstLine="720"/>
        <w:rPr>
          <w:sz w:val="28"/>
          <w:szCs w:val="28"/>
        </w:rPr>
      </w:pPr>
    </w:p>
    <w:p w14:paraId="650D9175" w14:textId="6CB52BD4" w:rsidR="00EC78E8" w:rsidRPr="00207F69" w:rsidRDefault="00EC78E8" w:rsidP="00207F69">
      <w:pPr>
        <w:pStyle w:val="ListParagraph"/>
        <w:numPr>
          <w:ilvl w:val="0"/>
          <w:numId w:val="3"/>
        </w:numPr>
        <w:outlineLvl w:val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  <w:bookmarkStart w:id="45" w:name="_Toc149556496"/>
      <w:bookmarkStart w:id="46" w:name="_Toc150091914"/>
      <w:bookmarkStart w:id="47" w:name="_Toc150432534"/>
      <w:r w:rsidRPr="00207F69"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lastRenderedPageBreak/>
        <w:t>РАЗРАБОТКА СТРУКТУР</w:t>
      </w:r>
      <w:r w:rsidR="00E02F71" w:rsidRPr="00207F69"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t>Ы УСТРОЙСТВА</w:t>
      </w:r>
      <w:bookmarkEnd w:id="45"/>
      <w:bookmarkEnd w:id="46"/>
      <w:bookmarkEnd w:id="47"/>
    </w:p>
    <w:p w14:paraId="549224EC" w14:textId="77777777" w:rsidR="00EC78E8" w:rsidRDefault="00EC78E8" w:rsidP="009E6479">
      <w:pPr>
        <w:spacing w:after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</w:p>
    <w:p w14:paraId="059F4F66" w14:textId="56EEDE58" w:rsidR="00EC78E8" w:rsidRPr="00033CE4" w:rsidRDefault="00207F69" w:rsidP="009E6479">
      <w:pPr>
        <w:pStyle w:val="Heading2"/>
        <w:spacing w:before="0"/>
        <w:ind w:left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8" w:name="_Toc146712457"/>
      <w:bookmarkStart w:id="49" w:name="_Toc149556497"/>
      <w:bookmarkStart w:id="50" w:name="_Toc150091915"/>
      <w:bookmarkStart w:id="51" w:name="_Toc150432535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3</w:t>
      </w:r>
      <w:r w:rsidR="00EC78E8" w:rsidRPr="002816C3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1 </w:t>
      </w:r>
      <w:r w:rsidR="00EC78E8" w:rsidRPr="00033CE4">
        <w:rPr>
          <w:rFonts w:ascii="Times New Roman" w:hAnsi="Times New Roman" w:cs="Times New Roman"/>
          <w:b/>
          <w:bCs/>
          <w:color w:val="auto"/>
          <w:sz w:val="28"/>
          <w:szCs w:val="28"/>
        </w:rPr>
        <w:t>Постановка задачи</w:t>
      </w:r>
      <w:bookmarkEnd w:id="48"/>
      <w:bookmarkEnd w:id="49"/>
      <w:bookmarkEnd w:id="50"/>
      <w:bookmarkEnd w:id="51"/>
      <w:r w:rsidR="00EC78E8" w:rsidRPr="00033CE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</w:p>
    <w:p w14:paraId="4BB5B17A" w14:textId="77777777" w:rsidR="00EC78E8" w:rsidRPr="00033CE4" w:rsidRDefault="00EC78E8" w:rsidP="009E6479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146682B8" w14:textId="77777777" w:rsidR="00EC78E8" w:rsidRPr="00033CE4" w:rsidRDefault="00EC78E8" w:rsidP="009E6479">
      <w:pPr>
        <w:pStyle w:val="a"/>
        <w:rPr>
          <w:rFonts w:cs="Times New Roman"/>
          <w:szCs w:val="28"/>
        </w:rPr>
      </w:pPr>
      <w:r w:rsidRPr="00033CE4">
        <w:rPr>
          <w:rFonts w:cs="Times New Roman"/>
          <w:szCs w:val="28"/>
        </w:rPr>
        <w:t>Для того, чтобы составить структур</w:t>
      </w:r>
      <w:r>
        <w:rPr>
          <w:rFonts w:cs="Times New Roman"/>
          <w:szCs w:val="28"/>
        </w:rPr>
        <w:t>ную схему</w:t>
      </w:r>
      <w:r w:rsidRPr="00033CE4">
        <w:rPr>
          <w:rFonts w:cs="Times New Roman"/>
          <w:szCs w:val="28"/>
        </w:rPr>
        <w:t xml:space="preserve"> разрабатываемого устройства, необходимо выделить функции, которые будет выполнять устройство, затем определить компоненты и связь между ними исходя из данных функций. </w:t>
      </w:r>
      <w:r>
        <w:rPr>
          <w:rFonts w:cs="Times New Roman"/>
          <w:szCs w:val="28"/>
        </w:rPr>
        <w:t>Структурная схема устройства приведена в приложении А.</w:t>
      </w:r>
    </w:p>
    <w:p w14:paraId="3BB187D0" w14:textId="3C8AAB2D" w:rsidR="00EC78E8" w:rsidRDefault="00EC78E8" w:rsidP="009E6479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В рамках данного курсового проекта необходимо разработать </w:t>
      </w:r>
      <w:r>
        <w:rPr>
          <w:rFonts w:ascii="Times New Roman" w:hAnsi="Times New Roman" w:cs="Times New Roman"/>
          <w:sz w:val="28"/>
          <w:szCs w:val="28"/>
        </w:rPr>
        <w:t xml:space="preserve">устройство контроля параметров </w:t>
      </w:r>
      <w:r w:rsidR="00E02F71">
        <w:rPr>
          <w:rFonts w:ascii="Times New Roman" w:hAnsi="Times New Roman" w:cs="Times New Roman"/>
          <w:sz w:val="28"/>
          <w:szCs w:val="28"/>
        </w:rPr>
        <w:t>супермаркета</w:t>
      </w:r>
      <w:r>
        <w:rPr>
          <w:rFonts w:ascii="Times New Roman" w:hAnsi="Times New Roman" w:cs="Times New Roman"/>
          <w:sz w:val="28"/>
          <w:szCs w:val="28"/>
        </w:rPr>
        <w:t>. Для реализации было выбрано устройство, осуществляющее оценку температуры и влажности воздуха, атмосферного давления, освещенности и выводящее результат на дисплей. Исходя из этого, были выделены следующие функции, которые должно выполнять данное устройство:</w:t>
      </w:r>
    </w:p>
    <w:p w14:paraId="24B40E88" w14:textId="77777777" w:rsidR="00EC78E8" w:rsidRPr="00055450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получение информации о температуре воздуха;</w:t>
      </w:r>
    </w:p>
    <w:p w14:paraId="2A9E3453" w14:textId="77777777" w:rsidR="00EC78E8" w:rsidRPr="00055450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получение информации о влажности воздуха;</w:t>
      </w:r>
    </w:p>
    <w:p w14:paraId="124A217B" w14:textId="77777777" w:rsidR="00EC78E8" w:rsidRPr="00055450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получение информации об атмосферном давлении;</w:t>
      </w:r>
    </w:p>
    <w:p w14:paraId="40F3308B" w14:textId="77777777" w:rsidR="00EC78E8" w:rsidRPr="00055450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получение информации об освещенности;</w:t>
      </w:r>
    </w:p>
    <w:p w14:paraId="4C9A1B90" w14:textId="77777777" w:rsidR="00EC78E8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вывод информации на дисплей;</w:t>
      </w:r>
    </w:p>
    <w:p w14:paraId="4F203FB3" w14:textId="77777777" w:rsidR="00EC78E8" w:rsidRPr="00055450" w:rsidRDefault="00EC78E8" w:rsidP="009E6479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55450">
        <w:rPr>
          <w:rFonts w:ascii="Times New Roman" w:hAnsi="Times New Roman" w:cs="Times New Roman"/>
          <w:sz w:val="28"/>
          <w:szCs w:val="28"/>
        </w:rPr>
        <w:t>- управлени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055450">
        <w:rPr>
          <w:rFonts w:ascii="Times New Roman" w:hAnsi="Times New Roman" w:cs="Times New Roman"/>
          <w:sz w:val="28"/>
          <w:szCs w:val="28"/>
        </w:rPr>
        <w:t xml:space="preserve"> отображаемой информаци</w:t>
      </w:r>
      <w:r>
        <w:rPr>
          <w:rFonts w:ascii="Times New Roman" w:hAnsi="Times New Roman" w:cs="Times New Roman"/>
          <w:sz w:val="28"/>
          <w:szCs w:val="28"/>
        </w:rPr>
        <w:t>ей</w:t>
      </w:r>
      <w:r w:rsidRPr="00055450">
        <w:rPr>
          <w:rFonts w:ascii="Times New Roman" w:hAnsi="Times New Roman" w:cs="Times New Roman"/>
          <w:sz w:val="28"/>
          <w:szCs w:val="28"/>
        </w:rPr>
        <w:t>;</w:t>
      </w:r>
    </w:p>
    <w:p w14:paraId="23388E72" w14:textId="77777777" w:rsidR="00EC78E8" w:rsidRPr="00055450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055450">
        <w:rPr>
          <w:rFonts w:ascii="Times New Roman" w:hAnsi="Times New Roman" w:cs="Times New Roman"/>
          <w:sz w:val="28"/>
          <w:szCs w:val="28"/>
        </w:rPr>
        <w:tab/>
        <w:t>- световая индикация о состоянии.</w:t>
      </w:r>
    </w:p>
    <w:p w14:paraId="4BBD6BC7" w14:textId="77777777" w:rsidR="00EC78E8" w:rsidRPr="00033CE4" w:rsidRDefault="00EC78E8" w:rsidP="009E6479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3CDC8C42" w14:textId="74E6BC93" w:rsidR="00EC78E8" w:rsidRPr="00033CE4" w:rsidRDefault="00EC78E8" w:rsidP="009E6479">
      <w:pPr>
        <w:pStyle w:val="Heading2"/>
        <w:spacing w:before="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033CE4">
        <w:rPr>
          <w:rFonts w:ascii="Times New Roman" w:hAnsi="Times New Roman" w:cs="Times New Roman"/>
          <w:b/>
          <w:bCs/>
          <w:sz w:val="28"/>
          <w:szCs w:val="28"/>
        </w:rPr>
        <w:tab/>
      </w:r>
      <w:bookmarkStart w:id="52" w:name="_Toc146712458"/>
      <w:bookmarkStart w:id="53" w:name="_Toc149556498"/>
      <w:bookmarkStart w:id="54" w:name="_Toc150091916"/>
      <w:bookmarkStart w:id="55" w:name="_Toc150432536"/>
      <w:r w:rsidR="00207F69">
        <w:rPr>
          <w:rFonts w:ascii="Times New Roman" w:hAnsi="Times New Roman" w:cs="Times New Roman"/>
          <w:b/>
          <w:bCs/>
          <w:color w:val="auto"/>
          <w:sz w:val="28"/>
          <w:szCs w:val="28"/>
        </w:rPr>
        <w:t>3</w:t>
      </w:r>
      <w:r w:rsidRPr="00033CE4">
        <w:rPr>
          <w:rFonts w:ascii="Times New Roman" w:hAnsi="Times New Roman" w:cs="Times New Roman"/>
          <w:b/>
          <w:bCs/>
          <w:color w:val="auto"/>
          <w:sz w:val="28"/>
          <w:szCs w:val="28"/>
        </w:rPr>
        <w:t>.2 Определение компонентов структуры устройства</w:t>
      </w:r>
      <w:bookmarkEnd w:id="52"/>
      <w:bookmarkEnd w:id="53"/>
      <w:bookmarkEnd w:id="54"/>
      <w:bookmarkEnd w:id="55"/>
    </w:p>
    <w:p w14:paraId="73FD8715" w14:textId="77777777" w:rsidR="00EC78E8" w:rsidRPr="00033CE4" w:rsidRDefault="00EC78E8" w:rsidP="009E647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03418ED" w14:textId="77777777" w:rsidR="00EC78E8" w:rsidRPr="00033CE4" w:rsidRDefault="00EC78E8" w:rsidP="009E6479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33CE4">
        <w:rPr>
          <w:rFonts w:ascii="Times New Roman" w:hAnsi="Times New Roman" w:cs="Times New Roman"/>
          <w:sz w:val="28"/>
          <w:szCs w:val="28"/>
        </w:rPr>
        <w:t xml:space="preserve">Компоненты структуры устройства выбираются исходя из функций, определенных в постановке задачи. Проанализировав выделенные функции, были определены следующие компоненты, представленные ниже. </w:t>
      </w:r>
    </w:p>
    <w:p w14:paraId="49AD364E" w14:textId="77777777" w:rsidR="00EC78E8" w:rsidRPr="00033CE4" w:rsidRDefault="00EC78E8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3CE4">
        <w:rPr>
          <w:rFonts w:ascii="Times New Roman" w:hAnsi="Times New Roman" w:cs="Times New Roman"/>
          <w:sz w:val="28"/>
          <w:szCs w:val="28"/>
        </w:rPr>
        <w:t>1) Микроконтроллер — ключевой компонент всей схемы. Выполняет функцию обработки поступающей информации и выдает управляющие сигналы.</w:t>
      </w:r>
    </w:p>
    <w:p w14:paraId="150931FE" w14:textId="2A59BE73" w:rsidR="00EC78E8" w:rsidRPr="00033CE4" w:rsidRDefault="00EC78E8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3CE4">
        <w:rPr>
          <w:rFonts w:ascii="Times New Roman" w:hAnsi="Times New Roman" w:cs="Times New Roman"/>
          <w:sz w:val="28"/>
          <w:szCs w:val="28"/>
        </w:rPr>
        <w:t xml:space="preserve">2) Модуль питания — </w:t>
      </w:r>
      <w:r w:rsidR="00E02F71">
        <w:rPr>
          <w:rFonts w:ascii="Times New Roman" w:hAnsi="Times New Roman" w:cs="Times New Roman"/>
          <w:sz w:val="28"/>
          <w:szCs w:val="28"/>
        </w:rPr>
        <w:t xml:space="preserve">стабилизатор напряжения и </w:t>
      </w:r>
      <w:r w:rsidRPr="00033CE4">
        <w:rPr>
          <w:rFonts w:ascii="Times New Roman" w:hAnsi="Times New Roman" w:cs="Times New Roman"/>
          <w:sz w:val="28"/>
          <w:szCs w:val="28"/>
        </w:rPr>
        <w:t>источник питания схемы.</w:t>
      </w:r>
    </w:p>
    <w:p w14:paraId="1CCFA715" w14:textId="4FEBFDE8" w:rsidR="00EC78E8" w:rsidRPr="00A00C1F" w:rsidRDefault="00EC78E8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Pr="00033CE4">
        <w:rPr>
          <w:rFonts w:ascii="Times New Roman" w:hAnsi="Times New Roman" w:cs="Times New Roman"/>
          <w:sz w:val="28"/>
          <w:szCs w:val="28"/>
        </w:rPr>
        <w:t>) </w:t>
      </w:r>
      <w:r>
        <w:rPr>
          <w:rFonts w:ascii="Times New Roman" w:hAnsi="Times New Roman" w:cs="Times New Roman"/>
          <w:sz w:val="28"/>
        </w:rPr>
        <w:t>Модуль вывода информации — символьный дисплей, на котором отображается полученная информация</w:t>
      </w:r>
      <w:r w:rsidR="00E02F71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и светодиоды, отображающие режим работы. Данные поступают с микроконтроллера на модуль.</w:t>
      </w:r>
    </w:p>
    <w:p w14:paraId="654980E1" w14:textId="77777777" w:rsidR="00EC78E8" w:rsidRPr="005368D8" w:rsidRDefault="00EC78E8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Pr="00033CE4">
        <w:rPr>
          <w:rFonts w:ascii="Times New Roman" w:hAnsi="Times New Roman" w:cs="Times New Roman"/>
          <w:sz w:val="28"/>
          <w:szCs w:val="28"/>
        </w:rPr>
        <w:t>) Датчик температуры — датчик, считывающий информацию о температуру воздух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</w:rPr>
        <w:t>Данные передаются на вход микроконтроллера.</w:t>
      </w:r>
    </w:p>
    <w:p w14:paraId="4FE2370A" w14:textId="77777777" w:rsidR="00EC78E8" w:rsidRPr="005368D8" w:rsidRDefault="00EC78E8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Pr="00033CE4">
        <w:rPr>
          <w:rFonts w:ascii="Times New Roman" w:hAnsi="Times New Roman" w:cs="Times New Roman"/>
          <w:sz w:val="28"/>
          <w:szCs w:val="28"/>
        </w:rPr>
        <w:t xml:space="preserve">) Датчик </w:t>
      </w:r>
      <w:r>
        <w:rPr>
          <w:rFonts w:ascii="Times New Roman" w:hAnsi="Times New Roman" w:cs="Times New Roman"/>
          <w:sz w:val="28"/>
          <w:szCs w:val="28"/>
        </w:rPr>
        <w:t>атмосферного давления</w:t>
      </w:r>
      <w:r w:rsidRPr="00033CE4">
        <w:rPr>
          <w:rFonts w:ascii="Times New Roman" w:hAnsi="Times New Roman" w:cs="Times New Roman"/>
          <w:sz w:val="28"/>
          <w:szCs w:val="28"/>
        </w:rPr>
        <w:t xml:space="preserve"> — датчик, считывающий информацию о</w:t>
      </w:r>
      <w:r>
        <w:rPr>
          <w:rFonts w:ascii="Times New Roman" w:hAnsi="Times New Roman" w:cs="Times New Roman"/>
          <w:sz w:val="28"/>
          <w:szCs w:val="28"/>
        </w:rPr>
        <w:t>б атмосферном давлении</w:t>
      </w:r>
      <w:r w:rsidRPr="00033CE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</w:rPr>
        <w:t>Данные передаются на вход микроконтроллера.</w:t>
      </w:r>
    </w:p>
    <w:p w14:paraId="34666BC7" w14:textId="77777777" w:rsidR="00EC78E8" w:rsidRPr="005368D8" w:rsidRDefault="00EC78E8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033CE4">
        <w:rPr>
          <w:rFonts w:ascii="Times New Roman" w:hAnsi="Times New Roman" w:cs="Times New Roman"/>
          <w:sz w:val="28"/>
          <w:szCs w:val="28"/>
        </w:rPr>
        <w:t>) Датчик влажности воздуха — датчик, считывающий информацию о влажности воздух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</w:rPr>
        <w:t>Данные передаются на вход микроконтроллера.</w:t>
      </w:r>
    </w:p>
    <w:p w14:paraId="58416F68" w14:textId="77777777" w:rsidR="00EC78E8" w:rsidRDefault="00EC78E8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7) Датчик освещенности – датчик, считывающий информацию об освещенности в помещении. </w:t>
      </w:r>
      <w:r>
        <w:rPr>
          <w:rFonts w:ascii="Times New Roman" w:hAnsi="Times New Roman" w:cs="Times New Roman"/>
          <w:sz w:val="28"/>
        </w:rPr>
        <w:t>Данные передаются на вход микроконтроллера.</w:t>
      </w:r>
    </w:p>
    <w:p w14:paraId="4B6CE03E" w14:textId="7D19372F" w:rsidR="00E02F71" w:rsidRPr="00E02F71" w:rsidRDefault="00E02F71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) Модуль управления – тактовая кнопка, управляющая режимами работы устройства.</w:t>
      </w:r>
    </w:p>
    <w:p w14:paraId="615BD8DF" w14:textId="77777777" w:rsidR="00EC78E8" w:rsidRPr="00033CE4" w:rsidRDefault="00EC78E8" w:rsidP="009E6479">
      <w:pPr>
        <w:pStyle w:val="ListParagraph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B9BD907" w14:textId="2A06C1AF" w:rsidR="00EC78E8" w:rsidRPr="00033CE4" w:rsidRDefault="00EC78E8" w:rsidP="009E6479">
      <w:pPr>
        <w:pStyle w:val="Heading2"/>
        <w:spacing w:before="0"/>
        <w:rPr>
          <w:rFonts w:ascii="Times New Roman" w:hAnsi="Times New Roman" w:cs="Times New Roman"/>
          <w:b/>
          <w:bCs/>
          <w:sz w:val="28"/>
          <w:szCs w:val="28"/>
        </w:rPr>
      </w:pPr>
      <w:r w:rsidRPr="00033CE4">
        <w:rPr>
          <w:rFonts w:ascii="Times New Roman" w:hAnsi="Times New Roman" w:cs="Times New Roman"/>
          <w:sz w:val="28"/>
          <w:szCs w:val="28"/>
        </w:rPr>
        <w:tab/>
      </w:r>
      <w:bookmarkStart w:id="56" w:name="_Toc146712459"/>
      <w:bookmarkStart w:id="57" w:name="_Toc149556499"/>
      <w:bookmarkStart w:id="58" w:name="_Toc150091917"/>
      <w:bookmarkStart w:id="59" w:name="_Toc150432537"/>
      <w:r w:rsidR="00207F69">
        <w:rPr>
          <w:rFonts w:ascii="Times New Roman" w:hAnsi="Times New Roman" w:cs="Times New Roman"/>
          <w:b/>
          <w:bCs/>
          <w:color w:val="auto"/>
          <w:sz w:val="28"/>
          <w:szCs w:val="28"/>
        </w:rPr>
        <w:t>3</w:t>
      </w:r>
      <w:r w:rsidRPr="00033CE4">
        <w:rPr>
          <w:rFonts w:ascii="Times New Roman" w:hAnsi="Times New Roman" w:cs="Times New Roman"/>
          <w:b/>
          <w:bCs/>
          <w:color w:val="auto"/>
          <w:sz w:val="28"/>
          <w:szCs w:val="28"/>
        </w:rPr>
        <w:t>.3 Взаимодействие компонентов устройства</w:t>
      </w:r>
      <w:bookmarkEnd w:id="56"/>
      <w:bookmarkEnd w:id="57"/>
      <w:bookmarkEnd w:id="58"/>
      <w:bookmarkEnd w:id="59"/>
    </w:p>
    <w:p w14:paraId="44E1983E" w14:textId="77777777" w:rsidR="00EC78E8" w:rsidRPr="00033CE4" w:rsidRDefault="00EC78E8" w:rsidP="009E6479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1D9A4CEE" w14:textId="77777777" w:rsidR="00EC78E8" w:rsidRPr="003D4396" w:rsidRDefault="00EC78E8" w:rsidP="009E6479">
      <w:pPr>
        <w:spacing w:after="0"/>
        <w:jc w:val="both"/>
        <w:rPr>
          <w:rFonts w:ascii="Times New Roman" w:hAnsi="Times New Roman" w:cs="Times New Roman"/>
          <w:sz w:val="28"/>
        </w:rPr>
      </w:pPr>
      <w:r w:rsidRPr="00033CE4">
        <w:rPr>
          <w:rFonts w:ascii="Times New Roman" w:hAnsi="Times New Roman" w:cs="Times New Roman"/>
          <w:sz w:val="28"/>
          <w:szCs w:val="28"/>
        </w:rPr>
        <w:tab/>
        <w:t>Устройство последовательно считывает информацию со всех датчиков, затем эти данные передаются на контроллер, который их анализирует</w:t>
      </w:r>
      <w:r>
        <w:rPr>
          <w:rFonts w:ascii="Times New Roman" w:hAnsi="Times New Roman" w:cs="Times New Roman"/>
          <w:sz w:val="28"/>
        </w:rPr>
        <w:t xml:space="preserve">, после чего информация выводится на дисплей. </w:t>
      </w:r>
    </w:p>
    <w:p w14:paraId="43860819" w14:textId="77777777" w:rsidR="00EC78E8" w:rsidRDefault="00EC78E8" w:rsidP="009E647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033CE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</w:rPr>
        <w:t xml:space="preserve">Контроллер получает значения с датчика температуры и влажности воздуха и выводит результаты на дисплей, аналогично с датчиками освещенности и атмосферного давления. </w:t>
      </w:r>
      <w:r w:rsidRPr="00033CE4">
        <w:rPr>
          <w:rFonts w:ascii="Times New Roman" w:hAnsi="Times New Roman" w:cs="Times New Roman"/>
          <w:sz w:val="28"/>
          <w:szCs w:val="28"/>
        </w:rPr>
        <w:t xml:space="preserve">При выходе полученных </w:t>
      </w:r>
      <w:r>
        <w:rPr>
          <w:rFonts w:ascii="Times New Roman" w:hAnsi="Times New Roman" w:cs="Times New Roman"/>
          <w:sz w:val="28"/>
          <w:szCs w:val="28"/>
        </w:rPr>
        <w:t xml:space="preserve">значений </w:t>
      </w:r>
      <w:r w:rsidRPr="00033CE4">
        <w:rPr>
          <w:rFonts w:ascii="Times New Roman" w:hAnsi="Times New Roman" w:cs="Times New Roman"/>
          <w:sz w:val="28"/>
          <w:szCs w:val="28"/>
        </w:rPr>
        <w:t>за установленные границы контроллер посылает сигнал на соответствующий светодиод.</w:t>
      </w:r>
    </w:p>
    <w:p w14:paraId="07F1856C" w14:textId="77777777" w:rsidR="00EC78E8" w:rsidRDefault="00EC78E8" w:rsidP="009E6479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чики считывают информацию с определенным интервалом. Контроллер при каждом считывании анализирует данные с датчика. В зависимости от режима работы устройства соответствующие данные выводятся на дисплей.</w:t>
      </w:r>
    </w:p>
    <w:p w14:paraId="579827A5" w14:textId="3245554A" w:rsidR="00EC78E8" w:rsidRPr="00696CA7" w:rsidRDefault="00EC78E8" w:rsidP="009E6479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 помощью нажатия тактовой кнопки происходит смена режимов работы устройства, которая отображается на дисплее. Режим работы можно идентифицировать благодаря светодиодам, которые отображают </w:t>
      </w:r>
      <w:r w:rsidR="00E02F71">
        <w:rPr>
          <w:rFonts w:ascii="Times New Roman" w:hAnsi="Times New Roman" w:cs="Times New Roman"/>
          <w:sz w:val="28"/>
        </w:rPr>
        <w:t>два</w:t>
      </w:r>
      <w:r>
        <w:rPr>
          <w:rFonts w:ascii="Times New Roman" w:hAnsi="Times New Roman" w:cs="Times New Roman"/>
          <w:sz w:val="28"/>
        </w:rPr>
        <w:t xml:space="preserve"> возможных режима.</w:t>
      </w:r>
    </w:p>
    <w:p w14:paraId="0335D39D" w14:textId="77777777" w:rsidR="00EC78E8" w:rsidRPr="00033CE4" w:rsidRDefault="00EC78E8" w:rsidP="009E6479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33CE4">
        <w:rPr>
          <w:rFonts w:ascii="Times New Roman" w:hAnsi="Times New Roman" w:cs="Times New Roman"/>
          <w:sz w:val="28"/>
          <w:szCs w:val="28"/>
        </w:rPr>
        <w:t>Модуль питания взаимодействует со всеми элементами схемы напрямую или через контроллер, благодаря ему осуществляется питание всех необходимых элементов.</w:t>
      </w:r>
    </w:p>
    <w:p w14:paraId="4303EC60" w14:textId="77777777" w:rsidR="00EC78E8" w:rsidRPr="00355C7E" w:rsidRDefault="00EC78E8" w:rsidP="009E6479">
      <w:pPr>
        <w:spacing w:after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  <w:r w:rsidRPr="00033CE4"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br w:type="page"/>
      </w:r>
    </w:p>
    <w:p w14:paraId="088FFD84" w14:textId="222CBF1F" w:rsidR="00EC78E8" w:rsidRDefault="00007AEC" w:rsidP="00207F69">
      <w:pPr>
        <w:pStyle w:val="ListParagraph"/>
        <w:numPr>
          <w:ilvl w:val="0"/>
          <w:numId w:val="3"/>
        </w:numPr>
        <w:jc w:val="both"/>
        <w:outlineLvl w:val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  <w:bookmarkStart w:id="60" w:name="_Toc149556500"/>
      <w:bookmarkStart w:id="61" w:name="_Toc150091918"/>
      <w:bookmarkStart w:id="62" w:name="_Toc150432538"/>
      <w:r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val="en-US" w:eastAsia="ru-RU"/>
          <w14:ligatures w14:val="none"/>
        </w:rPr>
        <w:lastRenderedPageBreak/>
        <w:t>Р</w:t>
      </w:r>
      <w:r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t>АЗРАБОТКА</w:t>
      </w:r>
      <w:r w:rsidR="00E02F71"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t xml:space="preserve"> ФУНКЦИОНАЛЬНОЙ СХЕМЫ</w:t>
      </w:r>
      <w:bookmarkEnd w:id="60"/>
      <w:bookmarkEnd w:id="61"/>
      <w:bookmarkEnd w:id="62"/>
    </w:p>
    <w:p w14:paraId="50AF09C4" w14:textId="35439D22" w:rsidR="00F97275" w:rsidRDefault="00F97275" w:rsidP="009E6479">
      <w:pPr>
        <w:spacing w:after="0"/>
        <w:outlineLvl w:val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</w:p>
    <w:p w14:paraId="43423553" w14:textId="77777777" w:rsidR="00F97275" w:rsidRPr="009C513A" w:rsidRDefault="00F97275" w:rsidP="009E6479">
      <w:pPr>
        <w:spacing w:after="0"/>
        <w:ind w:firstLine="426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Схема электрическая функциональная представлена в приложении Б.</w:t>
      </w:r>
    </w:p>
    <w:p w14:paraId="719F698F" w14:textId="3B3022E2" w:rsidR="00F97275" w:rsidRPr="009C513A" w:rsidRDefault="00F97275" w:rsidP="002659A1">
      <w:pPr>
        <w:spacing w:after="0"/>
        <w:ind w:firstLine="426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Ниже, в подразделах, приведены описания требований к компонентам. Требования основаны на Стандарте</w:t>
      </w:r>
      <w:r w:rsidR="00B602C2" w:rsidRPr="00B602C2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[18, 19]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, связь компонентов основывается на структурной схеме из предыдущего раздела. Для функциональной схемы выбраны абстрактные очертания будущих компонентов, то есть описываются только основные контакты и связи. </w:t>
      </w:r>
      <w:r w:rsidRPr="009C513A">
        <w:rPr>
          <w:rFonts w:ascii="Times New Roman" w:eastAsia="Times New Roman" w:hAnsi="Times New Roman" w:cs="Times New Roman"/>
          <w:iCs/>
          <w:color w:val="FF0000"/>
          <w:kern w:val="0"/>
          <w:sz w:val="28"/>
          <w:szCs w:val="28"/>
          <w:lang w:eastAsia="ru-RU"/>
          <w14:ligatures w14:val="none"/>
        </w:rPr>
        <w:t xml:space="preserve"> </w:t>
      </w:r>
    </w:p>
    <w:p w14:paraId="0BA19601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51044C00" w14:textId="75AA9693" w:rsidR="00F97275" w:rsidRPr="008924C0" w:rsidRDefault="00207F69" w:rsidP="009E6479">
      <w:pPr>
        <w:pStyle w:val="Heading2"/>
        <w:spacing w:before="0"/>
        <w:ind w:firstLine="709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63" w:name="_Toc90385046"/>
      <w:bookmarkStart w:id="64" w:name="_Toc149261300"/>
      <w:bookmarkStart w:id="65" w:name="_Toc149556501"/>
      <w:bookmarkStart w:id="66" w:name="_Toc150091919"/>
      <w:bookmarkStart w:id="67" w:name="_Toc150432539"/>
      <w:r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4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.1 </w:t>
      </w:r>
      <w:r w:rsidR="00007AEC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Д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атчик</w:t>
      </w:r>
      <w:r w:rsidR="002659A1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а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 влажности</w:t>
      </w:r>
      <w:bookmarkEnd w:id="63"/>
      <w:bookmarkEnd w:id="64"/>
      <w:bookmarkEnd w:id="65"/>
      <w:bookmarkEnd w:id="66"/>
      <w:bookmarkEnd w:id="67"/>
    </w:p>
    <w:p w14:paraId="2CE47936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540AE4F5" w14:textId="77777777" w:rsidR="00F97275" w:rsidRDefault="00F97275" w:rsidP="009E647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ab/>
        <w:t xml:space="preserve">Учитывая требования Стандарта к влажности,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предельное отклонение от значения относительной влажности воздуха должно составлять ±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5%, диапазон измерений от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1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0% до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9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0% относительной влажности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включительно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. Диапазон рабочих температур примем за наиболее вероятный диапазон температур в помещении –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от 0 °С до 40 °С. </w:t>
      </w:r>
      <w:r>
        <w:rPr>
          <w:rFonts w:ascii="Times New Roman" w:hAnsi="Times New Roman" w:cs="Times New Roman"/>
          <w:sz w:val="28"/>
        </w:rPr>
        <w:t xml:space="preserve">В таблице 1.3 обзора литературы приведены сравнения наиболее распространенных датчиков влажности воздуха. Датчик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A86D34">
        <w:rPr>
          <w:rFonts w:ascii="Times New Roman" w:hAnsi="Times New Roman" w:cs="Times New Roman"/>
          <w:sz w:val="28"/>
        </w:rPr>
        <w:t xml:space="preserve">11 </w:t>
      </w:r>
      <w:r>
        <w:rPr>
          <w:rFonts w:ascii="Times New Roman" w:hAnsi="Times New Roman" w:cs="Times New Roman"/>
          <w:sz w:val="28"/>
        </w:rPr>
        <w:t>имеет неполноценный диапазон измерения влажности воздуха, так как отсутствует возможность фиксации значений до 20 % и выше 80 %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, а также он имеет наибольшую погрешность измерений</w:t>
      </w:r>
      <w:r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  <w:lang w:val="en-US"/>
        </w:rPr>
        <w:t>DHT</w:t>
      </w:r>
      <w:r>
        <w:rPr>
          <w:rFonts w:ascii="Times New Roman" w:hAnsi="Times New Roman" w:cs="Times New Roman"/>
          <w:sz w:val="28"/>
        </w:rPr>
        <w:t>21</w:t>
      </w:r>
      <w:r w:rsidRPr="00F45BF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едназначен для работы в условиях наличия внешних раздражителей, из-за чего находится в защитном корпусе и отличается наибольшими размерами среди рассмотренных датчиков. Входе работы было решено использовать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177FD4">
        <w:rPr>
          <w:rFonts w:ascii="Times New Roman" w:hAnsi="Times New Roman" w:cs="Times New Roman"/>
          <w:sz w:val="28"/>
        </w:rPr>
        <w:t>22</w:t>
      </w:r>
      <w:r>
        <w:rPr>
          <w:rFonts w:ascii="Times New Roman" w:hAnsi="Times New Roman" w:cs="Times New Roman"/>
          <w:sz w:val="28"/>
        </w:rPr>
        <w:t xml:space="preserve">, так как устройство удовлетворяет всем требованиям Стандарта. </w:t>
      </w:r>
    </w:p>
    <w:p w14:paraId="7B5299EC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2AE7DFD5" w14:textId="5F52B225" w:rsidR="00F97275" w:rsidRPr="008924C0" w:rsidRDefault="00207F69" w:rsidP="009E6479">
      <w:pPr>
        <w:pStyle w:val="Heading2"/>
        <w:spacing w:before="0"/>
        <w:ind w:firstLine="709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68" w:name="_Toc90385047"/>
      <w:bookmarkStart w:id="69" w:name="_Toc149261301"/>
      <w:bookmarkStart w:id="70" w:name="_Toc149556502"/>
      <w:bookmarkStart w:id="71" w:name="_Toc150091920"/>
      <w:bookmarkStart w:id="72" w:name="_Toc150432540"/>
      <w:r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4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.2 </w:t>
      </w:r>
      <w:r w:rsidR="00007AEC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Д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атчик температуры</w:t>
      </w:r>
      <w:bookmarkEnd w:id="68"/>
      <w:bookmarkEnd w:id="69"/>
      <w:bookmarkEnd w:id="70"/>
      <w:bookmarkEnd w:id="71"/>
      <w:bookmarkEnd w:id="72"/>
    </w:p>
    <w:p w14:paraId="1C82B3D7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5D3A0131" w14:textId="77777777" w:rsidR="00F97275" w:rsidRDefault="00F97275" w:rsidP="009E647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ab/>
        <w:t xml:space="preserve">Согласно Стандарту, отклонение температуры от рекомендуемой в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супермаркете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не должно превышать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0.5 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°С, следовательно точность датчика должна составлять минимум аналогичное значение.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Диапазон измерения согласно Стандарту 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от 0 °С до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+5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0 °С.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Из таблицы 1.2 обзора литературы видно, что датчик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A86D34">
        <w:rPr>
          <w:rFonts w:ascii="Times New Roman" w:hAnsi="Times New Roman" w:cs="Times New Roman"/>
          <w:sz w:val="28"/>
        </w:rPr>
        <w:t xml:space="preserve">11 </w:t>
      </w:r>
      <w:r>
        <w:rPr>
          <w:rFonts w:ascii="Times New Roman" w:hAnsi="Times New Roman" w:cs="Times New Roman"/>
          <w:sz w:val="28"/>
        </w:rPr>
        <w:t xml:space="preserve">имеет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наибольшую погрешность измерений, что не подходит для данной работы по требованиям Стандарта</w:t>
      </w:r>
      <w:r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  <w:lang w:val="en-US"/>
        </w:rPr>
        <w:t>DHT</w:t>
      </w:r>
      <w:r>
        <w:rPr>
          <w:rFonts w:ascii="Times New Roman" w:hAnsi="Times New Roman" w:cs="Times New Roman"/>
          <w:sz w:val="28"/>
        </w:rPr>
        <w:t>21</w:t>
      </w:r>
      <w:r w:rsidRPr="00F45BF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едназначен для работы в условиях наличия внешних раздражителей, из-за чего находится в защитном корпусе и отличается наибольшими размерами среди рассмотренных датчиков. Было решено использовать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177FD4">
        <w:rPr>
          <w:rFonts w:ascii="Times New Roman" w:hAnsi="Times New Roman" w:cs="Times New Roman"/>
          <w:sz w:val="28"/>
        </w:rPr>
        <w:t>22</w:t>
      </w:r>
      <w:r>
        <w:rPr>
          <w:rFonts w:ascii="Times New Roman" w:hAnsi="Times New Roman" w:cs="Times New Roman"/>
          <w:sz w:val="28"/>
        </w:rPr>
        <w:t xml:space="preserve">, так как устройство удовлетворяет всем требованиям Стандарта. </w:t>
      </w:r>
    </w:p>
    <w:p w14:paraId="3639AD8B" w14:textId="77777777" w:rsidR="00F97275" w:rsidRDefault="00F97275" w:rsidP="009E6479">
      <w:pPr>
        <w:spacing w:after="0"/>
        <w:ind w:firstLine="708"/>
        <w:jc w:val="both"/>
        <w:rPr>
          <w:rFonts w:ascii="Times New Roman" w:hAnsi="Times New Roman" w:cs="Times New Roman"/>
          <w:color w:val="FF0000"/>
          <w:sz w:val="28"/>
        </w:rPr>
      </w:pPr>
    </w:p>
    <w:p w14:paraId="1A41E13B" w14:textId="77777777" w:rsidR="002659A1" w:rsidRDefault="002659A1" w:rsidP="009E6479">
      <w:pPr>
        <w:spacing w:after="0"/>
        <w:ind w:firstLine="708"/>
        <w:jc w:val="both"/>
        <w:rPr>
          <w:rFonts w:ascii="Times New Roman" w:hAnsi="Times New Roman" w:cs="Times New Roman"/>
          <w:color w:val="FF0000"/>
          <w:sz w:val="28"/>
        </w:rPr>
      </w:pPr>
    </w:p>
    <w:p w14:paraId="43A62F35" w14:textId="77777777" w:rsidR="002659A1" w:rsidRPr="009C513A" w:rsidRDefault="002659A1" w:rsidP="009E6479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</w:p>
    <w:p w14:paraId="5DC3780C" w14:textId="185C7FFF" w:rsidR="00F97275" w:rsidRPr="008924C0" w:rsidRDefault="00207F69" w:rsidP="009E6479">
      <w:pPr>
        <w:pStyle w:val="Heading2"/>
        <w:spacing w:before="0"/>
        <w:ind w:firstLine="709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73" w:name="_Toc90385048"/>
      <w:bookmarkStart w:id="74" w:name="_Toc149261302"/>
      <w:bookmarkStart w:id="75" w:name="_Toc149556503"/>
      <w:bookmarkStart w:id="76" w:name="_Toc150091921"/>
      <w:bookmarkStart w:id="77" w:name="_Toc150432541"/>
      <w:r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lastRenderedPageBreak/>
        <w:t>4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.3 </w:t>
      </w:r>
      <w:r w:rsidR="00007AEC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Д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атчик </w:t>
      </w:r>
      <w:bookmarkEnd w:id="73"/>
      <w:r w:rsidR="00F97275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освещенности</w:t>
      </w:r>
      <w:bookmarkEnd w:id="74"/>
      <w:bookmarkEnd w:id="75"/>
      <w:bookmarkEnd w:id="76"/>
      <w:bookmarkEnd w:id="77"/>
    </w:p>
    <w:p w14:paraId="2EE15A4C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1651EBB4" w14:textId="77EFE4B5" w:rsidR="00F97275" w:rsidRDefault="00F97275" w:rsidP="009E647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По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требования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м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Стандарта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измеряемое значение освещенности находится в пределах от 10 до 500 </w:t>
      </w:r>
      <w:proofErr w:type="spellStart"/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лк</w:t>
      </w:r>
      <w:proofErr w:type="spellEnd"/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. Диапазон рабочих температур примем за наиболее вероятный диапазон температур в помещении –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от 0 °С до 40 °С. </w:t>
      </w:r>
      <w:r>
        <w:rPr>
          <w:rFonts w:ascii="Times New Roman" w:hAnsi="Times New Roman" w:cs="Times New Roman"/>
          <w:sz w:val="28"/>
        </w:rPr>
        <w:t xml:space="preserve">В таблице 1.4 обзора литературы приведены сравнения наиболее распространенных датчиков освещенности. Как видно из сравнения, все они имеют схожие характеристики и отличаются максимальным потребляемым током, а также рабочей температурой. Для работы устройства подойдут диапазоны рабочей температуры всех датчиков, так как устройство не проектируется для работы в экстремальных условиях, поэтому данный параметр при выборе датчиков можно упустить. Измеряемые значения также находятся в одинаковом диапазоне – от 0 до 65535 </w:t>
      </w:r>
      <w:proofErr w:type="spellStart"/>
      <w:r>
        <w:rPr>
          <w:rFonts w:ascii="Times New Roman" w:hAnsi="Times New Roman" w:cs="Times New Roman"/>
          <w:sz w:val="28"/>
        </w:rPr>
        <w:t>лк</w:t>
      </w:r>
      <w:proofErr w:type="spellEnd"/>
      <w:r>
        <w:rPr>
          <w:rFonts w:ascii="Times New Roman" w:hAnsi="Times New Roman" w:cs="Times New Roman"/>
          <w:sz w:val="28"/>
        </w:rPr>
        <w:t xml:space="preserve">. Было решено использовать датчик </w:t>
      </w:r>
      <w:r>
        <w:rPr>
          <w:rFonts w:ascii="Times New Roman" w:hAnsi="Times New Roman" w:cs="Times New Roman"/>
          <w:sz w:val="28"/>
          <w:lang w:val="en-US"/>
        </w:rPr>
        <w:t>GY</w:t>
      </w:r>
      <w:r w:rsidRPr="00D41A26">
        <w:rPr>
          <w:rFonts w:ascii="Times New Roman" w:hAnsi="Times New Roman" w:cs="Times New Roman"/>
          <w:sz w:val="28"/>
        </w:rPr>
        <w:t>-302</w:t>
      </w:r>
      <w:r>
        <w:rPr>
          <w:rFonts w:ascii="Times New Roman" w:hAnsi="Times New Roman" w:cs="Times New Roman"/>
          <w:sz w:val="28"/>
        </w:rPr>
        <w:t xml:space="preserve">, так как он имеет небольшой потребляемый ток, а значит это уменьшит затраты при подключении к общей схеме устройства. </w:t>
      </w:r>
    </w:p>
    <w:p w14:paraId="35FDC6A2" w14:textId="77777777" w:rsidR="00F97275" w:rsidRDefault="00F97275" w:rsidP="009E6479">
      <w:pPr>
        <w:spacing w:after="0"/>
        <w:ind w:firstLine="709"/>
        <w:jc w:val="both"/>
        <w:rPr>
          <w:rFonts w:ascii="Times New Roman" w:hAnsi="Times New Roman" w:cs="Times New Roman"/>
          <w:color w:val="FF0000"/>
          <w:sz w:val="28"/>
        </w:rPr>
      </w:pPr>
    </w:p>
    <w:p w14:paraId="63BA16B5" w14:textId="0E34705D" w:rsidR="00F97275" w:rsidRPr="008924C0" w:rsidRDefault="00207F69" w:rsidP="009E6479">
      <w:pPr>
        <w:pStyle w:val="Heading2"/>
        <w:spacing w:before="0"/>
        <w:ind w:firstLine="709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78" w:name="_Toc149261303"/>
      <w:bookmarkStart w:id="79" w:name="_Toc149556504"/>
      <w:bookmarkStart w:id="80" w:name="_Toc150091922"/>
      <w:bookmarkStart w:id="81" w:name="_Toc150432542"/>
      <w:r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4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.</w:t>
      </w:r>
      <w:r w:rsidR="00F97275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4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 </w:t>
      </w:r>
      <w:r w:rsidR="00007AEC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Д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атчик </w:t>
      </w:r>
      <w:r w:rsidR="00F97275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атмосферного давления</w:t>
      </w:r>
      <w:bookmarkEnd w:id="78"/>
      <w:bookmarkEnd w:id="79"/>
      <w:bookmarkEnd w:id="80"/>
      <w:bookmarkEnd w:id="81"/>
    </w:p>
    <w:p w14:paraId="75060022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02400527" w14:textId="77777777" w:rsidR="00F97275" w:rsidRPr="008E2AF5" w:rsidRDefault="00F97275" w:rsidP="009E6479">
      <w:pPr>
        <w:spacing w:after="0"/>
        <w:ind w:firstLine="709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ab/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После сравнения датчиков атмосферного давления (см. таблицу 1.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5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) можно сразу исключить датчик 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val="en-US" w:eastAsia="ru-RU"/>
          <w14:ligatures w14:val="none"/>
        </w:rPr>
        <w:t>BME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280, так как его точность измерения атмосферного давления совпадает с датчиком 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val="en-US" w:eastAsia="ru-RU"/>
          <w14:ligatures w14:val="none"/>
        </w:rPr>
        <w:t>BMP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280, а его главным отличием является наличие встроенного датчика влажности воздуха, из-за чего сильно возрастает максимальный потребляемый ток.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Датчики 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val="en-US" w:eastAsia="ru-RU"/>
          <w14:ligatures w14:val="none"/>
        </w:rPr>
        <w:t>BMP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180 и 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val="en-US" w:eastAsia="ru-RU"/>
          <w14:ligatures w14:val="none"/>
        </w:rPr>
        <w:t>BMP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280 при сравнении имеют практически идентичные характеристик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и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, различаются только в точности, потребляемом токе и размерах, из-за чего было решено выбрать датчик 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val="en-US" w:eastAsia="ru-RU"/>
          <w14:ligatures w14:val="none"/>
        </w:rPr>
        <w:t>BMP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180 из-за его распространенности и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небольшой погрешности измерений</w:t>
      </w:r>
      <w:r w:rsidRPr="008E2AF5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.</w:t>
      </w:r>
    </w:p>
    <w:p w14:paraId="72FD88AF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037198F0" w14:textId="773C7EC5" w:rsidR="00F97275" w:rsidRPr="008924C0" w:rsidRDefault="00207F69" w:rsidP="009E6479">
      <w:pPr>
        <w:pStyle w:val="Heading2"/>
        <w:spacing w:before="0"/>
        <w:ind w:firstLine="709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82" w:name="_Toc90385049"/>
      <w:bookmarkStart w:id="83" w:name="_Toc149261304"/>
      <w:bookmarkStart w:id="84" w:name="_Toc149556505"/>
      <w:bookmarkStart w:id="85" w:name="_Toc150091923"/>
      <w:bookmarkStart w:id="86" w:name="_Toc150432543"/>
      <w:r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4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.</w:t>
      </w:r>
      <w:r w:rsidR="00F97275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5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 </w:t>
      </w:r>
      <w:r w:rsidR="00007AEC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М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икроконтроллер</w:t>
      </w:r>
      <w:bookmarkEnd w:id="82"/>
      <w:bookmarkEnd w:id="83"/>
      <w:bookmarkEnd w:id="84"/>
      <w:bookmarkEnd w:id="85"/>
      <w:bookmarkEnd w:id="86"/>
    </w:p>
    <w:p w14:paraId="3804F04D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30838DE5" w14:textId="7C126C2F" w:rsidR="00F97275" w:rsidRPr="00C423DC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ab/>
        <w:t xml:space="preserve">Для обработки данных с датчиков и управления внешними системами необходимо использовать микроконтроллер,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у которого д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остаточно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е количество входов и выходов</w:t>
      </w: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для подключения датчиков и систем управления. Входы должны иметь возможность обрабатывать аналоговый сигнал. </w:t>
      </w:r>
      <w:r w:rsidRPr="00C423DC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В данно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м</w:t>
      </w:r>
      <w:r w:rsidRPr="00C423DC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 курсовом проекте в качестве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микро</w:t>
      </w:r>
      <w:r w:rsidRPr="00C423DC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контроллера 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была выбрана микросхема </w:t>
      </w:r>
      <w:proofErr w:type="spellStart"/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val="en-US" w:eastAsia="ru-RU"/>
          <w14:ligatures w14:val="none"/>
        </w:rPr>
        <w:t>Atmega</w:t>
      </w:r>
      <w:proofErr w:type="spellEnd"/>
      <w:r w:rsidRPr="00857B5C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>32</w:t>
      </w:r>
      <w:r>
        <w:rPr>
          <w:rFonts w:ascii="Times New Roman" w:eastAsia="Times New Roman" w:hAnsi="Times New Roman" w:cs="Times New Roman"/>
          <w:iCs/>
          <w:kern w:val="0"/>
          <w:sz w:val="28"/>
          <w:szCs w:val="28"/>
          <w:lang w:val="en-US" w:eastAsia="ru-RU"/>
          <w14:ligatures w14:val="none"/>
        </w:rPr>
        <w:t>A</w:t>
      </w:r>
      <w:r w:rsidR="00DE5C28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 xml:space="preserve">. </w:t>
      </w:r>
      <w:r w:rsidR="00DE5C28">
        <w:rPr>
          <w:rFonts w:ascii="Times New Roman" w:hAnsi="Times New Roman" w:cs="Times New Roman"/>
          <w:sz w:val="28"/>
          <w:szCs w:val="28"/>
        </w:rPr>
        <w:t>М</w:t>
      </w:r>
      <w:r w:rsidR="00DE5C28" w:rsidRPr="00DE5C28">
        <w:rPr>
          <w:rFonts w:ascii="Times New Roman" w:hAnsi="Times New Roman" w:cs="Times New Roman"/>
          <w:sz w:val="28"/>
          <w:szCs w:val="28"/>
        </w:rPr>
        <w:t>одель обладает достаточным количеством входов и выходов, диапазон рабочих температур составляет промежуток от -40</w:t>
      </w:r>
      <w:r w:rsidR="00DE5C28" w:rsidRPr="00DE5C28">
        <w:rPr>
          <w:rFonts w:ascii="Times New Roman" w:hAnsi="Times New Roman" w:cs="Times New Roman"/>
          <w:sz w:val="28"/>
          <w:szCs w:val="36"/>
        </w:rPr>
        <w:t xml:space="preserve">°С до 85 °С, что удовлетворяет требованиям работы в помещении, объём памяти программ составляет </w:t>
      </w:r>
      <w:r w:rsidR="00DE5C28">
        <w:rPr>
          <w:rFonts w:ascii="Times New Roman" w:hAnsi="Times New Roman" w:cs="Times New Roman"/>
          <w:sz w:val="28"/>
          <w:szCs w:val="36"/>
        </w:rPr>
        <w:t>32</w:t>
      </w:r>
      <w:r w:rsidR="00DE5C28" w:rsidRPr="00DE5C28">
        <w:rPr>
          <w:rFonts w:ascii="Times New Roman" w:hAnsi="Times New Roman" w:cs="Times New Roman"/>
          <w:sz w:val="28"/>
          <w:szCs w:val="36"/>
        </w:rPr>
        <w:t xml:space="preserve"> КБ, обладает АЦП, что позволяет работать с входными аналоговыми сигналами.</w:t>
      </w:r>
    </w:p>
    <w:p w14:paraId="241CDEA5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0296355D" w14:textId="60C3EF79" w:rsidR="00F97275" w:rsidRPr="008924C0" w:rsidRDefault="00207F69" w:rsidP="009E6479">
      <w:pPr>
        <w:pStyle w:val="Heading2"/>
        <w:spacing w:before="0"/>
        <w:ind w:firstLine="720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</w:pPr>
      <w:bookmarkStart w:id="87" w:name="_Toc90385050"/>
      <w:bookmarkStart w:id="88" w:name="_Toc149261305"/>
      <w:bookmarkStart w:id="89" w:name="_Toc149556506"/>
      <w:bookmarkStart w:id="90" w:name="_Toc150091924"/>
      <w:bookmarkStart w:id="91" w:name="_Toc150432544"/>
      <w:r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lastRenderedPageBreak/>
        <w:t>4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.</w:t>
      </w:r>
      <w:r w:rsidR="00F97275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6</w:t>
      </w:r>
      <w:r w:rsidR="00F97275" w:rsidRPr="008924C0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 </w:t>
      </w:r>
      <w:bookmarkEnd w:id="87"/>
      <w:r w:rsidR="00007AEC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М</w:t>
      </w:r>
      <w:r w:rsidR="00F97275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одул</w:t>
      </w:r>
      <w:r w:rsidR="00007AEC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>ь</w:t>
      </w:r>
      <w:r w:rsidR="00F97275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lang w:eastAsia="ru-RU"/>
        </w:rPr>
        <w:t xml:space="preserve"> вывода информации</w:t>
      </w:r>
      <w:bookmarkEnd w:id="88"/>
      <w:bookmarkEnd w:id="89"/>
      <w:bookmarkEnd w:id="90"/>
      <w:bookmarkEnd w:id="91"/>
    </w:p>
    <w:p w14:paraId="5789E6F5" w14:textId="77777777" w:rsidR="00F97275" w:rsidRPr="009C513A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</w:p>
    <w:p w14:paraId="606E2B5B" w14:textId="77777777" w:rsidR="00F97275" w:rsidRDefault="00F97275" w:rsidP="009E6479">
      <w:pPr>
        <w:spacing w:after="0"/>
        <w:jc w:val="both"/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</w:pPr>
      <w:r w:rsidRPr="009C513A">
        <w:rPr>
          <w:rFonts w:ascii="Times New Roman" w:eastAsia="Times New Roman" w:hAnsi="Times New Roman" w:cs="Times New Roman"/>
          <w:iCs/>
          <w:kern w:val="0"/>
          <w:sz w:val="28"/>
          <w:szCs w:val="28"/>
          <w:lang w:eastAsia="ru-RU"/>
          <w14:ligatures w14:val="none"/>
        </w:rPr>
        <w:tab/>
        <w:t xml:space="preserve">Наиболее удобным решением для отображения информации с датчиков является дисплей. Дисплей должен иметь заднюю подсветку, для комфортного восприятия информации при условиях искусственного освещения. </w:t>
      </w:r>
    </w:p>
    <w:p w14:paraId="7D82378B" w14:textId="77777777" w:rsidR="00F97275" w:rsidRDefault="00F97275" w:rsidP="009E647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езультате сравнения модулей вывода информации в таблице 1.6, а именно символьных ЖК дисплеев </w:t>
      </w:r>
      <w:r>
        <w:rPr>
          <w:rFonts w:ascii="Times New Roman" w:hAnsi="Times New Roman" w:cs="Times New Roman"/>
          <w:sz w:val="28"/>
          <w:lang w:val="en-US"/>
        </w:rPr>
        <w:t>LCD</w:t>
      </w:r>
      <w:r w:rsidRPr="00C1226A">
        <w:rPr>
          <w:rFonts w:ascii="Times New Roman" w:hAnsi="Times New Roman" w:cs="Times New Roman"/>
          <w:sz w:val="28"/>
        </w:rPr>
        <w:t>0</w:t>
      </w:r>
      <w:r>
        <w:rPr>
          <w:rFonts w:ascii="Times New Roman" w:hAnsi="Times New Roman" w:cs="Times New Roman"/>
          <w:sz w:val="28"/>
        </w:rPr>
        <w:t>8</w:t>
      </w:r>
      <w:r w:rsidRPr="00C1226A">
        <w:rPr>
          <w:rFonts w:ascii="Times New Roman" w:hAnsi="Times New Roman" w:cs="Times New Roman"/>
          <w:sz w:val="28"/>
        </w:rPr>
        <w:t>02</w:t>
      </w:r>
      <w:r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LCD</w:t>
      </w:r>
      <w:r w:rsidRPr="004B19FA">
        <w:rPr>
          <w:rFonts w:ascii="Times New Roman" w:hAnsi="Times New Roman" w:cs="Times New Roman"/>
          <w:sz w:val="28"/>
        </w:rPr>
        <w:t xml:space="preserve">1602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LCD</w:t>
      </w:r>
      <w:r w:rsidRPr="004B19FA">
        <w:rPr>
          <w:rFonts w:ascii="Times New Roman" w:hAnsi="Times New Roman" w:cs="Times New Roman"/>
          <w:sz w:val="28"/>
        </w:rPr>
        <w:t>2004</w:t>
      </w:r>
      <w:r>
        <w:rPr>
          <w:rFonts w:ascii="Times New Roman" w:hAnsi="Times New Roman" w:cs="Times New Roman"/>
          <w:sz w:val="28"/>
        </w:rPr>
        <w:t xml:space="preserve"> можно отметить, что основные различия данных модулей заключаются в потребляемом токе и размерах дисплея. Так как нам необходимо считать из окружающей среды данные о температуре воздухе, влажности воздуха, атмосферном давлении и освещенности, что олицетворяет </w:t>
      </w:r>
      <w:r w:rsidRPr="002659A1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 xml:space="preserve"> режима работы устройства, то для вывода информации достаточно двух строк по шестнадцать символов. Этим требованиям соответствует дисплей </w:t>
      </w:r>
      <w:r>
        <w:rPr>
          <w:rFonts w:ascii="Times New Roman" w:hAnsi="Times New Roman" w:cs="Times New Roman"/>
          <w:sz w:val="28"/>
          <w:lang w:val="en-US"/>
        </w:rPr>
        <w:t>LCD</w:t>
      </w:r>
      <w:r w:rsidRPr="00887A39">
        <w:rPr>
          <w:rFonts w:ascii="Times New Roman" w:hAnsi="Times New Roman" w:cs="Times New Roman"/>
          <w:sz w:val="28"/>
        </w:rPr>
        <w:t>1602</w:t>
      </w:r>
      <w:r>
        <w:rPr>
          <w:rFonts w:ascii="Times New Roman" w:hAnsi="Times New Roman" w:cs="Times New Roman"/>
          <w:sz w:val="28"/>
        </w:rPr>
        <w:t xml:space="preserve">. Так же его потребление тока является средним, сравнивая с </w:t>
      </w:r>
      <w:r>
        <w:rPr>
          <w:rFonts w:ascii="Times New Roman" w:hAnsi="Times New Roman" w:cs="Times New Roman"/>
          <w:sz w:val="28"/>
          <w:lang w:val="en-US"/>
        </w:rPr>
        <w:t>LCD</w:t>
      </w:r>
      <w:r w:rsidRPr="00887A39">
        <w:rPr>
          <w:rFonts w:ascii="Times New Roman" w:hAnsi="Times New Roman" w:cs="Times New Roman"/>
          <w:sz w:val="28"/>
        </w:rPr>
        <w:t>0602</w:t>
      </w:r>
      <w:r>
        <w:rPr>
          <w:rFonts w:ascii="Times New Roman" w:hAnsi="Times New Roman" w:cs="Times New Roman"/>
          <w:sz w:val="28"/>
        </w:rPr>
        <w:t xml:space="preserve"> и</w:t>
      </w:r>
      <w:r w:rsidRPr="00887A3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LCD</w:t>
      </w:r>
      <w:r w:rsidRPr="00887A39">
        <w:rPr>
          <w:rFonts w:ascii="Times New Roman" w:hAnsi="Times New Roman" w:cs="Times New Roman"/>
          <w:sz w:val="28"/>
        </w:rPr>
        <w:t>2004</w:t>
      </w:r>
      <w:r>
        <w:rPr>
          <w:rFonts w:ascii="Times New Roman" w:hAnsi="Times New Roman" w:cs="Times New Roman"/>
          <w:sz w:val="28"/>
        </w:rPr>
        <w:t>.</w:t>
      </w:r>
    </w:p>
    <w:p w14:paraId="254E2DDD" w14:textId="77777777" w:rsidR="00F97275" w:rsidRPr="00F97275" w:rsidRDefault="00F97275" w:rsidP="009E6479">
      <w:pPr>
        <w:spacing w:after="0"/>
        <w:outlineLvl w:val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</w:p>
    <w:p w14:paraId="15F16161" w14:textId="4C0465ED" w:rsidR="00F97275" w:rsidRPr="00355C7E" w:rsidRDefault="00EC78E8" w:rsidP="009E6479">
      <w:pPr>
        <w:spacing w:after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br w:type="page"/>
      </w:r>
    </w:p>
    <w:p w14:paraId="1213E0DC" w14:textId="3BDBC513" w:rsidR="00EC78E8" w:rsidRDefault="00EC78E8" w:rsidP="00207F69">
      <w:pPr>
        <w:pStyle w:val="ListParagraph"/>
        <w:numPr>
          <w:ilvl w:val="0"/>
          <w:numId w:val="3"/>
        </w:numPr>
        <w:ind w:left="1078"/>
        <w:jc w:val="both"/>
        <w:outlineLvl w:val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  <w:bookmarkStart w:id="92" w:name="_Toc149556507"/>
      <w:bookmarkStart w:id="93" w:name="_Toc150091925"/>
      <w:bookmarkStart w:id="94" w:name="_Toc150432545"/>
      <w:r w:rsidRPr="00355C7E"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lastRenderedPageBreak/>
        <w:t>РАЗРАБОТКА ПРИНЦИПИАЛЬНОЙ СХЕМ</w:t>
      </w:r>
      <w:bookmarkEnd w:id="92"/>
      <w:bookmarkEnd w:id="93"/>
      <w:r w:rsidR="00007AEC"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t>Ы</w:t>
      </w:r>
      <w:bookmarkEnd w:id="94"/>
    </w:p>
    <w:p w14:paraId="627F8C5B" w14:textId="77777777" w:rsidR="000B19F4" w:rsidRDefault="000B19F4" w:rsidP="000B19F4">
      <w:pPr>
        <w:spacing w:after="0" w:line="240" w:lineRule="auto"/>
      </w:pPr>
    </w:p>
    <w:p w14:paraId="67A07522" w14:textId="6F5A5009" w:rsidR="000B19F4" w:rsidRPr="000B19F4" w:rsidRDefault="000B19F4" w:rsidP="000B19F4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электрическая принципиальная приведена в приложении В.</w:t>
      </w:r>
    </w:p>
    <w:p w14:paraId="3BBC0FA0" w14:textId="77777777" w:rsidR="000B19F4" w:rsidRDefault="000B19F4" w:rsidP="000B19F4">
      <w:pPr>
        <w:spacing w:after="0" w:line="240" w:lineRule="auto"/>
      </w:pPr>
    </w:p>
    <w:p w14:paraId="52386602" w14:textId="7C5A6438" w:rsidR="000B19F4" w:rsidRPr="000B19F4" w:rsidRDefault="00207F69" w:rsidP="00207F69">
      <w:pPr>
        <w:pStyle w:val="Heading2"/>
        <w:spacing w:before="0"/>
        <w:ind w:left="774"/>
        <w:jc w:val="both"/>
        <w:rPr>
          <w:rFonts w:ascii="Times New Roman" w:hAnsi="Times New Roman" w:cs="Times New Roman"/>
          <w:b/>
          <w:bCs/>
        </w:rPr>
      </w:pPr>
      <w:bookmarkStart w:id="95" w:name="_Toc89628124"/>
      <w:bookmarkStart w:id="96" w:name="_Toc149556508"/>
      <w:bookmarkStart w:id="97" w:name="_Toc150091926"/>
      <w:bookmarkStart w:id="98" w:name="_Toc150432546"/>
      <w:r w:rsidRPr="00BE57D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5.1 </w:t>
      </w:r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>Расчёт мощности элементов схемы</w:t>
      </w:r>
      <w:bookmarkEnd w:id="95"/>
      <w:bookmarkEnd w:id="96"/>
      <w:bookmarkEnd w:id="97"/>
      <w:bookmarkEnd w:id="98"/>
    </w:p>
    <w:p w14:paraId="58AE4A98" w14:textId="77777777" w:rsidR="000B19F4" w:rsidRPr="000B19F4" w:rsidRDefault="000B19F4" w:rsidP="000B19F4">
      <w:pPr>
        <w:spacing w:after="0" w:line="240" w:lineRule="auto"/>
      </w:pPr>
    </w:p>
    <w:p w14:paraId="31708A54" w14:textId="07E64851" w:rsidR="000B19F4" w:rsidRPr="000B19F4" w:rsidRDefault="000B19F4" w:rsidP="000B19F4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</w:rPr>
      </w:pPr>
      <w:r w:rsidRPr="000B19F4">
        <w:rPr>
          <w:rFonts w:ascii="Times New Roman" w:eastAsia="Times New Roman" w:hAnsi="Times New Roman" w:cs="Times New Roman"/>
          <w:sz w:val="28"/>
        </w:rPr>
        <w:t xml:space="preserve">Потребляемая мощность разрабатываемого устройства равна сумме мощностей, потребляемых его элементами. Расчет мощности элементов схемы устройства представлены в таблице </w:t>
      </w:r>
      <w:r w:rsidR="00207F69" w:rsidRPr="00BE57DC">
        <w:rPr>
          <w:rFonts w:ascii="Times New Roman" w:eastAsia="Times New Roman" w:hAnsi="Times New Roman" w:cs="Times New Roman"/>
          <w:sz w:val="28"/>
        </w:rPr>
        <w:t>5</w:t>
      </w:r>
      <w:r w:rsidRPr="000B19F4">
        <w:rPr>
          <w:rFonts w:ascii="Times New Roman" w:eastAsia="Times New Roman" w:hAnsi="Times New Roman" w:cs="Times New Roman"/>
          <w:sz w:val="28"/>
        </w:rPr>
        <w:t>.</w:t>
      </w:r>
      <w:r>
        <w:rPr>
          <w:rFonts w:ascii="Times New Roman" w:eastAsia="Times New Roman" w:hAnsi="Times New Roman" w:cs="Times New Roman"/>
          <w:sz w:val="28"/>
        </w:rPr>
        <w:t>1</w:t>
      </w:r>
      <w:r w:rsidRPr="000B19F4">
        <w:rPr>
          <w:rFonts w:ascii="Times New Roman" w:eastAsia="Times New Roman" w:hAnsi="Times New Roman" w:cs="Times New Roman"/>
          <w:sz w:val="28"/>
        </w:rPr>
        <w:t>.</w:t>
      </w:r>
    </w:p>
    <w:p w14:paraId="45777B94" w14:textId="77777777" w:rsidR="000B19F4" w:rsidRDefault="000B19F4" w:rsidP="000B19F4">
      <w:pPr>
        <w:spacing w:after="0" w:line="240" w:lineRule="auto"/>
      </w:pPr>
    </w:p>
    <w:p w14:paraId="659D6FAC" w14:textId="4E53930E" w:rsidR="000B19F4" w:rsidRPr="000B19F4" w:rsidRDefault="000B19F4" w:rsidP="000B19F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207F69" w:rsidRPr="00207F69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1 – Расчет мощности элементов схемы устройства</w:t>
      </w:r>
    </w:p>
    <w:tbl>
      <w:tblPr>
        <w:tblpPr w:leftFromText="180" w:rightFromText="180" w:vertAnchor="text" w:horzAnchor="margin" w:tblpY="8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0"/>
        <w:gridCol w:w="1134"/>
        <w:gridCol w:w="1134"/>
        <w:gridCol w:w="1276"/>
        <w:gridCol w:w="1270"/>
      </w:tblGrid>
      <w:tr w:rsidR="000B19F4" w:rsidRPr="008C09E5" w14:paraId="328B220A" w14:textId="77777777" w:rsidTr="00365C95">
        <w:trPr>
          <w:trHeight w:val="376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AE5D87" w14:textId="77777777" w:rsidR="000B19F4" w:rsidRPr="008C09E5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</w:rPr>
              <w:t>Бло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C46EB39" w14:textId="77777777" w:rsidR="000B19F4" w:rsidRPr="008C09E5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U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BAA1C0" w14:textId="77777777" w:rsidR="000B19F4" w:rsidRPr="008C09E5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I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м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C3DDB" w14:textId="77777777" w:rsidR="000B19F4" w:rsidRPr="00410F8C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-во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53DE51C" w14:textId="77777777" w:rsidR="000B19F4" w:rsidRPr="008C09E5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 xml:space="preserve">P, </w:t>
            </w:r>
            <w:r w:rsidRPr="008C09E5">
              <w:rPr>
                <w:rFonts w:ascii="Times New Roman" w:hAnsi="Times New Roman" w:cs="Times New Roman"/>
                <w:sz w:val="28"/>
              </w:rPr>
              <w:t>мВт</w:t>
            </w:r>
          </w:p>
        </w:tc>
      </w:tr>
      <w:tr w:rsidR="000B19F4" w:rsidRPr="008C09E5" w14:paraId="3E5F35F0" w14:textId="77777777" w:rsidTr="00365C9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A59C52" w14:textId="1AD90BB1" w:rsidR="000B19F4" w:rsidRPr="004C1A88" w:rsidRDefault="000B19F4" w:rsidP="00365C95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Микроконтроллер </w:t>
            </w:r>
            <w:r w:rsidR="003D537D">
              <w:rPr>
                <w:rFonts w:ascii="Times New Roman" w:hAnsi="Times New Roman" w:cs="Times New Roman"/>
                <w:sz w:val="28"/>
                <w:lang w:val="en-US"/>
              </w:rPr>
              <w:t>ATmega32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6AC297" w14:textId="77777777" w:rsidR="000B19F4" w:rsidRPr="008C09E5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B7FBA9" w14:textId="17E36EBF" w:rsidR="000B19F4" w:rsidRPr="002C764F" w:rsidRDefault="002C764F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3E7650" w14:textId="77777777" w:rsidR="000B19F4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4D8E76" w14:textId="16359AA5" w:rsidR="000B19F4" w:rsidRPr="002C764F" w:rsidRDefault="002C764F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80</w:t>
            </w:r>
          </w:p>
        </w:tc>
      </w:tr>
      <w:tr w:rsidR="000B19F4" w:rsidRPr="00410F8C" w14:paraId="0C57C491" w14:textId="77777777" w:rsidTr="00365C9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A4FACC" w14:textId="2EA65989" w:rsidR="000B19F4" w:rsidRPr="00047F39" w:rsidRDefault="000B19F4" w:rsidP="00365C95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освещенности </w:t>
            </w:r>
            <w:r w:rsidR="003D537D">
              <w:rPr>
                <w:rFonts w:ascii="Times New Roman" w:hAnsi="Times New Roman" w:cs="Times New Roman"/>
                <w:sz w:val="28"/>
                <w:lang w:val="en-US"/>
              </w:rPr>
              <w:t>GY-30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36504F" w14:textId="77777777" w:rsidR="000B19F4" w:rsidRPr="00A662EA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B3A545" w14:textId="775B1B4D" w:rsidR="000B19F4" w:rsidRPr="00DD5976" w:rsidRDefault="003D537D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.1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D7EEE0" w14:textId="77777777" w:rsidR="000B19F4" w:rsidRPr="00410F8C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F40B06" w14:textId="313E01FB" w:rsidR="000B19F4" w:rsidRPr="00DD5976" w:rsidRDefault="003D537D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.6</w:t>
            </w:r>
          </w:p>
        </w:tc>
      </w:tr>
      <w:tr w:rsidR="000B19F4" w:rsidRPr="008C09E5" w14:paraId="41978E12" w14:textId="77777777" w:rsidTr="00365C9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1CAAFF" w14:textId="77777777" w:rsidR="000B19F4" w:rsidRPr="00047F39" w:rsidRDefault="000B19F4" w:rsidP="00365C95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атчик</w:t>
            </w:r>
            <w:r w:rsidRPr="00047F39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 xml:space="preserve">температуры и влажности воздуха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DHT</w:t>
            </w:r>
            <w:r w:rsidRPr="00047F39">
              <w:rPr>
                <w:rFonts w:ascii="Times New Roman" w:hAnsi="Times New Roman" w:cs="Times New Roman"/>
                <w:sz w:val="28"/>
              </w:rPr>
              <w:t>2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D8B494" w14:textId="77777777" w:rsidR="000B19F4" w:rsidRPr="00A662EA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947798" w14:textId="77777777" w:rsidR="000B19F4" w:rsidRPr="008C09E5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,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BCD64A" w14:textId="77777777" w:rsidR="000B19F4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75A714" w14:textId="77777777" w:rsidR="000B19F4" w:rsidRPr="008C09E5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,5</w:t>
            </w:r>
          </w:p>
        </w:tc>
      </w:tr>
      <w:tr w:rsidR="000B19F4" w:rsidRPr="008C09E5" w14:paraId="4D5C53D5" w14:textId="77777777" w:rsidTr="00365C9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22047" w14:textId="77777777" w:rsidR="000B19F4" w:rsidRPr="00047F39" w:rsidRDefault="000B19F4" w:rsidP="00365C95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атмосферного давления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BMP18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0D3889" w14:textId="77777777" w:rsidR="000B19F4" w:rsidRPr="00A662EA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3E933E" w14:textId="77777777" w:rsidR="000B19F4" w:rsidRPr="00047F39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.0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A3A98F" w14:textId="77777777" w:rsidR="000B19F4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ACAC56" w14:textId="77777777" w:rsidR="000B19F4" w:rsidRPr="00047F39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.25</w:t>
            </w:r>
          </w:p>
        </w:tc>
      </w:tr>
      <w:tr w:rsidR="000B19F4" w:rsidRPr="008C09E5" w14:paraId="1E550C55" w14:textId="77777777" w:rsidTr="00365C9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08DE21" w14:textId="3EC5ACB8" w:rsidR="000B19F4" w:rsidRPr="003D537D" w:rsidRDefault="000B19F4" w:rsidP="00365C95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8"/>
              </w:rPr>
            </w:pPr>
            <w:r w:rsidRPr="003D537D">
              <w:rPr>
                <w:rFonts w:ascii="Times New Roman" w:hAnsi="Times New Roman" w:cs="Times New Roman"/>
                <w:sz w:val="28"/>
              </w:rPr>
              <w:t>Модуль отображения</w:t>
            </w:r>
            <w:r w:rsidRPr="003D537D">
              <w:rPr>
                <w:rFonts w:ascii="Times New Roman" w:hAnsi="Times New Roman" w:cs="Times New Roman"/>
                <w:b/>
                <w:bCs/>
                <w:iCs/>
                <w:sz w:val="28"/>
                <w:szCs w:val="24"/>
                <w:bdr w:val="none" w:sz="0" w:space="0" w:color="auto" w:frame="1"/>
              </w:rPr>
              <w:t xml:space="preserve"> </w:t>
            </w:r>
            <w:r w:rsidRPr="003D537D">
              <w:rPr>
                <w:rStyle w:val="Strong"/>
                <w:rFonts w:ascii="Times New Roman" w:hAnsi="Times New Roman" w:cs="Times New Roman"/>
                <w:b w:val="0"/>
                <w:bCs w:val="0"/>
                <w:iCs/>
                <w:sz w:val="28"/>
                <w:szCs w:val="24"/>
                <w:bdr w:val="none" w:sz="0" w:space="0" w:color="auto" w:frame="1"/>
              </w:rPr>
              <w:t>LCD1602 I2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3E8A54" w14:textId="77777777" w:rsidR="000B19F4" w:rsidRPr="00A662EA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4D9967" w14:textId="5BA92C32" w:rsidR="000B19F4" w:rsidRPr="003D537D" w:rsidRDefault="003D537D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02B2A6" w14:textId="77777777" w:rsidR="000B19F4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8C66EA" w14:textId="275D8136" w:rsidR="000B19F4" w:rsidRPr="00047F39" w:rsidRDefault="003D537D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  <w:r w:rsidR="000B19F4">
              <w:rPr>
                <w:rFonts w:ascii="Times New Roman" w:hAnsi="Times New Roman" w:cs="Times New Roman"/>
                <w:sz w:val="28"/>
                <w:lang w:val="en-US"/>
              </w:rPr>
              <w:t>00</w:t>
            </w:r>
          </w:p>
        </w:tc>
      </w:tr>
      <w:tr w:rsidR="000B19F4" w:rsidRPr="008C09E5" w14:paraId="6222AD77" w14:textId="77777777" w:rsidTr="00365C9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C6CCE1" w14:textId="77777777" w:rsidR="000B19F4" w:rsidRDefault="000B19F4" w:rsidP="00365C95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ветодио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AEAFD3" w14:textId="77777777" w:rsidR="000B19F4" w:rsidRPr="00A662EA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9C148E" w14:textId="77777777" w:rsidR="000B19F4" w:rsidRPr="008C09E5" w:rsidRDefault="000B19F4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CD82CC" w14:textId="4DEAA852" w:rsidR="000B19F4" w:rsidRPr="00E760BA" w:rsidRDefault="00C4169A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1FA5A7" w14:textId="75144ABF" w:rsidR="000B19F4" w:rsidRPr="00E760BA" w:rsidRDefault="00C4169A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  <w:r w:rsidR="00E760BA">
              <w:rPr>
                <w:rFonts w:ascii="Times New Roman" w:hAnsi="Times New Roman" w:cs="Times New Roman"/>
                <w:sz w:val="28"/>
              </w:rPr>
              <w:t>00</w:t>
            </w:r>
          </w:p>
        </w:tc>
      </w:tr>
      <w:tr w:rsidR="000B19F4" w:rsidRPr="00410F8C" w14:paraId="7CEAF0AE" w14:textId="77777777" w:rsidTr="00365C95">
        <w:trPr>
          <w:trHeight w:val="465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0172EE" w14:textId="77777777" w:rsidR="000B19F4" w:rsidRPr="00925A69" w:rsidRDefault="000B19F4" w:rsidP="00365C95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Суммарная мощность, мВт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A2DC51" w14:textId="0D483446" w:rsidR="000B19F4" w:rsidRPr="00E760BA" w:rsidRDefault="00C4169A" w:rsidP="00365C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  <w:r w:rsidR="00E760BA">
              <w:rPr>
                <w:rFonts w:ascii="Times New Roman" w:hAnsi="Times New Roman" w:cs="Times New Roman"/>
                <w:sz w:val="28"/>
              </w:rPr>
              <w:t>93,35</w:t>
            </w:r>
          </w:p>
        </w:tc>
      </w:tr>
    </w:tbl>
    <w:p w14:paraId="2A0CAEEB" w14:textId="77777777" w:rsidR="000B19F4" w:rsidRDefault="000B19F4" w:rsidP="000B19F4">
      <w:pPr>
        <w:spacing w:after="0" w:line="240" w:lineRule="auto"/>
      </w:pPr>
    </w:p>
    <w:p w14:paraId="4E456DC4" w14:textId="13F041DC" w:rsidR="000B19F4" w:rsidRDefault="000B19F4" w:rsidP="00481494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>Таким образом</w:t>
      </w:r>
      <w:r w:rsidR="00481494">
        <w:rPr>
          <w:rFonts w:ascii="Times New Roman" w:hAnsi="Times New Roman" w:cs="Times New Roman"/>
          <w:sz w:val="28"/>
        </w:rPr>
        <w:t>,</w:t>
      </w:r>
      <w:r w:rsidRPr="00410F8C">
        <w:rPr>
          <w:rFonts w:ascii="Times New Roman" w:hAnsi="Times New Roman" w:cs="Times New Roman"/>
          <w:sz w:val="28"/>
        </w:rPr>
        <w:t xml:space="preserve"> потребляемая мощность будет равна: </w:t>
      </w:r>
    </w:p>
    <w:p w14:paraId="5890D7CF" w14:textId="116E7BCC" w:rsidR="000B19F4" w:rsidRPr="00410F8C" w:rsidRDefault="000B19F4" w:rsidP="00481494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Р = </w:t>
      </w:r>
      <w:r>
        <w:rPr>
          <w:rFonts w:ascii="Times New Roman" w:hAnsi="Times New Roman" w:cs="Times New Roman"/>
          <w:sz w:val="28"/>
        </w:rPr>
        <w:t xml:space="preserve">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</w:t>
      </w:r>
      <w:r w:rsidR="00481494">
        <w:rPr>
          <w:rFonts w:ascii="Times New Roman" w:hAnsi="Times New Roman" w:cs="Times New Roman"/>
          <w:sz w:val="28"/>
        </w:rPr>
        <w:t>16</w:t>
      </w:r>
      <w:r>
        <w:rPr>
          <w:rFonts w:ascii="Times New Roman" w:hAnsi="Times New Roman" w:cs="Times New Roman"/>
          <w:sz w:val="28"/>
        </w:rPr>
        <w:t xml:space="preserve"> </w:t>
      </w:r>
      <w:r w:rsidRPr="00410F8C">
        <w:rPr>
          <w:rFonts w:ascii="Times New Roman" w:hAnsi="Times New Roman" w:cs="Times New Roman"/>
          <w:sz w:val="28"/>
        </w:rPr>
        <w:t xml:space="preserve">+ </w:t>
      </w:r>
      <w:r>
        <w:rPr>
          <w:rFonts w:ascii="Times New Roman" w:hAnsi="Times New Roman" w:cs="Times New Roman"/>
          <w:sz w:val="28"/>
        </w:rPr>
        <w:t xml:space="preserve">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</w:t>
      </w:r>
      <w:r w:rsidR="00481494">
        <w:rPr>
          <w:rFonts w:ascii="Times New Roman" w:hAnsi="Times New Roman" w:cs="Times New Roman"/>
          <w:sz w:val="28"/>
        </w:rPr>
        <w:t>0,12</w:t>
      </w:r>
      <w:r w:rsidRPr="00410F8C">
        <w:rPr>
          <w:rFonts w:ascii="Times New Roman" w:hAnsi="Times New Roman" w:cs="Times New Roman"/>
          <w:sz w:val="28"/>
        </w:rPr>
        <w:t xml:space="preserve"> + </w:t>
      </w:r>
      <w:r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</w:t>
      </w:r>
      <w:r>
        <w:rPr>
          <w:rFonts w:ascii="Times New Roman" w:hAnsi="Times New Roman" w:cs="Times New Roman"/>
          <w:sz w:val="28"/>
        </w:rPr>
        <w:t xml:space="preserve"> </w:t>
      </w:r>
      <w:r w:rsidR="00481494">
        <w:rPr>
          <w:rFonts w:ascii="Times New Roman" w:hAnsi="Times New Roman" w:cs="Times New Roman"/>
          <w:sz w:val="28"/>
        </w:rPr>
        <w:t>2,5</w:t>
      </w:r>
      <w:r w:rsidRPr="00410F8C">
        <w:rPr>
          <w:rFonts w:ascii="Times New Roman" w:hAnsi="Times New Roman" w:cs="Times New Roman"/>
          <w:sz w:val="28"/>
        </w:rPr>
        <w:t xml:space="preserve"> + </w:t>
      </w:r>
      <w:r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 </w:t>
      </w:r>
      <w:r w:rsidR="00481494">
        <w:rPr>
          <w:rFonts w:ascii="Times New Roman" w:hAnsi="Times New Roman" w:cs="Times New Roman"/>
          <w:sz w:val="28"/>
        </w:rPr>
        <w:t>0,05 + 5</w:t>
      </w:r>
      <w:r w:rsidR="00481494" w:rsidRPr="00410F8C">
        <w:rPr>
          <w:rFonts w:ascii="Times New Roman" w:hAnsi="Times New Roman" w:cs="Times New Roman"/>
          <w:sz w:val="28"/>
        </w:rPr>
        <w:t xml:space="preserve"> ∙ </w:t>
      </w:r>
      <w:r w:rsidR="00481494">
        <w:rPr>
          <w:rFonts w:ascii="Times New Roman" w:hAnsi="Times New Roman" w:cs="Times New Roman"/>
          <w:sz w:val="28"/>
        </w:rPr>
        <w:t>100 + 5</w:t>
      </w:r>
      <w:r w:rsidR="00481494" w:rsidRPr="00410F8C">
        <w:rPr>
          <w:rFonts w:ascii="Times New Roman" w:hAnsi="Times New Roman" w:cs="Times New Roman"/>
          <w:sz w:val="28"/>
        </w:rPr>
        <w:t xml:space="preserve"> ∙ </w:t>
      </w:r>
      <w:r w:rsidR="00481494">
        <w:rPr>
          <w:rFonts w:ascii="Times New Roman" w:hAnsi="Times New Roman" w:cs="Times New Roman"/>
          <w:sz w:val="28"/>
        </w:rPr>
        <w:t>20</w:t>
      </w:r>
      <w:r w:rsidR="00481494" w:rsidRPr="00410F8C">
        <w:rPr>
          <w:rFonts w:ascii="Times New Roman" w:hAnsi="Times New Roman" w:cs="Times New Roman"/>
          <w:sz w:val="28"/>
        </w:rPr>
        <w:t xml:space="preserve"> ∙ </w:t>
      </w:r>
      <w:r w:rsidR="00C4169A">
        <w:rPr>
          <w:rFonts w:ascii="Times New Roman" w:hAnsi="Times New Roman" w:cs="Times New Roman"/>
          <w:sz w:val="28"/>
        </w:rPr>
        <w:t>3</w:t>
      </w:r>
      <w:r w:rsidRPr="00410F8C">
        <w:rPr>
          <w:rFonts w:ascii="Times New Roman" w:hAnsi="Times New Roman" w:cs="Times New Roman"/>
          <w:sz w:val="28"/>
        </w:rPr>
        <w:t xml:space="preserve"> = </w:t>
      </w:r>
      <w:r w:rsidR="00C4169A">
        <w:rPr>
          <w:rFonts w:ascii="Times New Roman" w:hAnsi="Times New Roman" w:cs="Times New Roman"/>
          <w:sz w:val="28"/>
        </w:rPr>
        <w:t>8</w:t>
      </w:r>
      <w:r w:rsidR="00E760BA">
        <w:rPr>
          <w:rFonts w:ascii="Times New Roman" w:hAnsi="Times New Roman" w:cs="Times New Roman"/>
          <w:sz w:val="28"/>
        </w:rPr>
        <w:t>93,35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 xml:space="preserve">Вт. </w:t>
      </w:r>
    </w:p>
    <w:p w14:paraId="47B417B6" w14:textId="10490493" w:rsidR="000B19F4" w:rsidRPr="00410F8C" w:rsidRDefault="000B19F4" w:rsidP="000B19F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Учитывая поправочный коэффициент в 20%, максимальная потребляемая мощность составит </w:t>
      </w:r>
      <w:r w:rsidR="00E760BA">
        <w:rPr>
          <w:rFonts w:ascii="Times New Roman" w:hAnsi="Times New Roman" w:cs="Times New Roman"/>
          <w:sz w:val="28"/>
        </w:rPr>
        <w:t>1</w:t>
      </w:r>
      <w:r w:rsidR="00C4169A">
        <w:rPr>
          <w:rFonts w:ascii="Times New Roman" w:hAnsi="Times New Roman" w:cs="Times New Roman"/>
          <w:sz w:val="28"/>
        </w:rPr>
        <w:t>07</w:t>
      </w:r>
      <w:r w:rsidR="00E760BA">
        <w:rPr>
          <w:rFonts w:ascii="Times New Roman" w:hAnsi="Times New Roman" w:cs="Times New Roman"/>
          <w:sz w:val="28"/>
        </w:rPr>
        <w:t>2,02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>Вт.</w:t>
      </w:r>
    </w:p>
    <w:p w14:paraId="62FE7017" w14:textId="77777777" w:rsidR="000B19F4" w:rsidRDefault="000B19F4" w:rsidP="000B19F4">
      <w:pPr>
        <w:spacing w:after="0" w:line="240" w:lineRule="auto"/>
      </w:pPr>
    </w:p>
    <w:p w14:paraId="561F0D6D" w14:textId="77777777" w:rsidR="000B19F4" w:rsidRDefault="000B19F4" w:rsidP="000B19F4">
      <w:pPr>
        <w:pStyle w:val="a"/>
        <w:tabs>
          <w:tab w:val="left" w:pos="1944"/>
        </w:tabs>
        <w:rPr>
          <w:rFonts w:eastAsia="Times New Roman" w:cs="Times New Roman"/>
          <w:color w:val="000000"/>
          <w:szCs w:val="24"/>
        </w:rPr>
      </w:pPr>
      <w:r>
        <w:rPr>
          <w:rFonts w:eastAsia="Times New Roman" w:cs="Times New Roman"/>
          <w:color w:val="000000"/>
          <w:szCs w:val="24"/>
        </w:rPr>
        <w:t>Рассчитаем потребляемый ток:</w:t>
      </w:r>
    </w:p>
    <w:p w14:paraId="0052FE18" w14:textId="77777777" w:rsidR="000B19F4" w:rsidRDefault="000B19F4" w:rsidP="000B19F4">
      <w:pPr>
        <w:spacing w:after="0" w:line="240" w:lineRule="auto"/>
      </w:pPr>
    </w:p>
    <w:p w14:paraId="0AEA9CFD" w14:textId="671C1DBF" w:rsidR="000B19F4" w:rsidRDefault="000B19F4" w:rsidP="000B19F4">
      <w:pPr>
        <w:pStyle w:val="a"/>
        <w:tabs>
          <w:tab w:val="left" w:pos="1944"/>
        </w:tabs>
        <w:ind w:firstLine="0"/>
        <w:jc w:val="center"/>
        <w:rPr>
          <w:rFonts w:eastAsia="Times New Roman" w:cs="Times New Roman"/>
          <w:color w:val="000000"/>
          <w:szCs w:val="24"/>
        </w:rPr>
      </w:pPr>
      <m:oMathPara>
        <m:oMath>
          <m:r>
            <w:rPr>
              <w:rFonts w:ascii="Cambria Math" w:eastAsia="Times New Roman" w:cs="Times New Roman"/>
              <w:color w:val="000000"/>
              <w:szCs w:val="24"/>
            </w:rPr>
            <m:t>I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  <w:lang w:val="en-US"/>
                </w:rPr>
                <m:t>P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4"/>
                  <w:lang w:val="en-US"/>
                </w:rPr>
                <m:t>U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1,</m:t>
              </m:r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07</m:t>
              </m:r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2</m:t>
              </m:r>
            </m:num>
            <m:den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5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0.2</m:t>
          </m:r>
          <m:r>
            <w:rPr>
              <w:rFonts w:ascii="Cambria Math" w:eastAsia="Times New Roman" w:cs="Times New Roman"/>
              <w:color w:val="000000"/>
              <w:szCs w:val="24"/>
            </w:rPr>
            <m:t>14404</m:t>
          </m:r>
          <m:r>
            <w:rPr>
              <w:rFonts w:ascii="Cambria Math" w:eastAsia="Times New Roman" w:cs="Times New Roman"/>
              <w:color w:val="000000"/>
              <w:szCs w:val="24"/>
            </w:rPr>
            <m:t>≈</m:t>
          </m:r>
          <m:r>
            <w:rPr>
              <w:rFonts w:ascii="Cambria Math" w:eastAsia="Times New Roman" w:cs="Times New Roman"/>
              <w:color w:val="000000"/>
              <w:szCs w:val="24"/>
            </w:rPr>
            <m:t>0,2</m:t>
          </m:r>
          <m:r>
            <w:rPr>
              <w:rFonts w:ascii="Cambria Math" w:eastAsia="Times New Roman" w:cs="Times New Roman"/>
              <w:color w:val="000000"/>
              <w:szCs w:val="24"/>
            </w:rPr>
            <m:t>1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>А</m:t>
          </m:r>
        </m:oMath>
      </m:oMathPara>
    </w:p>
    <w:p w14:paraId="45E97B69" w14:textId="77777777" w:rsidR="000B19F4" w:rsidRPr="00944DD1" w:rsidRDefault="000B19F4" w:rsidP="000B19F4">
      <w:pPr>
        <w:spacing w:after="0" w:line="240" w:lineRule="auto"/>
      </w:pPr>
    </w:p>
    <w:p w14:paraId="29303ACC" w14:textId="1F3ED12D" w:rsidR="000B19F4" w:rsidRPr="000B19F4" w:rsidRDefault="00207F69" w:rsidP="00207F69">
      <w:pPr>
        <w:pStyle w:val="Heading2"/>
        <w:numPr>
          <w:ilvl w:val="1"/>
          <w:numId w:val="4"/>
        </w:numPr>
        <w:spacing w:before="0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99" w:name="_Toc89628125"/>
      <w:bookmarkStart w:id="100" w:name="_Toc149556509"/>
      <w:r w:rsidRPr="00BE57D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 </w:t>
      </w:r>
      <w:bookmarkStart w:id="101" w:name="_Toc150091927"/>
      <w:bookmarkStart w:id="102" w:name="_Toc150432547"/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>Расчёт нагрузки светодиодов</w:t>
      </w:r>
      <w:bookmarkEnd w:id="99"/>
      <w:bookmarkEnd w:id="100"/>
      <w:bookmarkEnd w:id="101"/>
      <w:bookmarkEnd w:id="102"/>
    </w:p>
    <w:p w14:paraId="3A4C5ACF" w14:textId="77777777" w:rsidR="000B19F4" w:rsidRDefault="000B19F4" w:rsidP="000B19F4">
      <w:pPr>
        <w:spacing w:after="0" w:line="240" w:lineRule="auto"/>
      </w:pPr>
    </w:p>
    <w:p w14:paraId="452CD8F2" w14:textId="7DA059D2" w:rsidR="000B19F4" w:rsidRPr="00E520B3" w:rsidRDefault="000B19F4" w:rsidP="00E520B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курсовом проекте используется </w:t>
      </w:r>
      <w:r w:rsidR="00C4169A">
        <w:rPr>
          <w:rFonts w:ascii="Times New Roman" w:hAnsi="Times New Roman" w:cs="Times New Roman"/>
          <w:sz w:val="28"/>
          <w:szCs w:val="28"/>
        </w:rPr>
        <w:t>3</w:t>
      </w:r>
      <w:r w:rsidR="0048149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ветодиод</w:t>
      </w:r>
      <w:r w:rsidR="00E760BA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различных цветов, подключенные к соответствующим </w:t>
      </w:r>
      <w:proofErr w:type="spellStart"/>
      <w:r>
        <w:rPr>
          <w:rFonts w:ascii="Times New Roman" w:hAnsi="Times New Roman" w:cs="Times New Roman"/>
          <w:sz w:val="28"/>
          <w:szCs w:val="28"/>
        </w:rPr>
        <w:t>пина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икроконтроллера (см. рисунок </w:t>
      </w:r>
      <w:r w:rsidR="00207F69" w:rsidRPr="00207F69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</w:t>
      </w:r>
      <w:r w:rsidR="00481494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48B9A3F" w14:textId="77777777" w:rsidR="000B19F4" w:rsidRDefault="0032105B" w:rsidP="000B19F4">
      <w:pPr>
        <w:spacing w:after="0" w:line="240" w:lineRule="auto"/>
        <w:ind w:firstLine="709"/>
        <w:contextualSpacing/>
        <w:jc w:val="center"/>
      </w:pPr>
      <w:r>
        <w:rPr>
          <w:noProof/>
        </w:rPr>
        <w:object w:dxaOrig="4836" w:dyaOrig="1225" w14:anchorId="6B4F53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241.45pt;height:61.8pt;mso-width-percent:0;mso-height-percent:0;mso-width-percent:0;mso-height-percent:0" o:ole="">
            <v:imagedata r:id="rId8" o:title=""/>
          </v:shape>
          <o:OLEObject Type="Embed" ProgID="Visio.Drawing.15" ShapeID="_x0000_i1026" DrawAspect="Content" ObjectID="_1761128146" r:id="rId9"/>
        </w:object>
      </w:r>
    </w:p>
    <w:p w14:paraId="5AA95706" w14:textId="04127A1C" w:rsidR="000B19F4" w:rsidRPr="00481494" w:rsidRDefault="000B19F4" w:rsidP="000B19F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32"/>
        </w:rPr>
      </w:pPr>
      <w:r w:rsidRPr="00481494">
        <w:rPr>
          <w:rFonts w:ascii="Times New Roman" w:hAnsi="Times New Roman" w:cs="Times New Roman"/>
          <w:sz w:val="28"/>
          <w:szCs w:val="32"/>
        </w:rPr>
        <w:t xml:space="preserve">Рисунок </w:t>
      </w:r>
      <w:r w:rsidR="00207F69" w:rsidRPr="00BE57DC">
        <w:rPr>
          <w:rFonts w:ascii="Times New Roman" w:hAnsi="Times New Roman" w:cs="Times New Roman"/>
          <w:sz w:val="28"/>
          <w:szCs w:val="32"/>
        </w:rPr>
        <w:t>5</w:t>
      </w:r>
      <w:r w:rsidRPr="00481494">
        <w:rPr>
          <w:rFonts w:ascii="Times New Roman" w:hAnsi="Times New Roman" w:cs="Times New Roman"/>
          <w:sz w:val="28"/>
          <w:szCs w:val="32"/>
        </w:rPr>
        <w:t>.</w:t>
      </w:r>
      <w:r w:rsidR="00DE5C28">
        <w:rPr>
          <w:rFonts w:ascii="Times New Roman" w:hAnsi="Times New Roman" w:cs="Times New Roman"/>
          <w:sz w:val="28"/>
          <w:szCs w:val="32"/>
        </w:rPr>
        <w:t>1</w:t>
      </w:r>
      <w:r w:rsidRPr="00481494">
        <w:rPr>
          <w:rFonts w:ascii="Times New Roman" w:hAnsi="Times New Roman" w:cs="Times New Roman"/>
          <w:sz w:val="28"/>
          <w:szCs w:val="32"/>
        </w:rPr>
        <w:t xml:space="preserve"> — Схема подключения светодиодов</w:t>
      </w:r>
    </w:p>
    <w:p w14:paraId="2D7C6FDA" w14:textId="77777777" w:rsidR="000B19F4" w:rsidRDefault="000B19F4" w:rsidP="000B19F4">
      <w:pPr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9DBBC8A" w14:textId="77777777" w:rsidR="000B19F4" w:rsidRDefault="000B19F4" w:rsidP="000B19F4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граничения тока светодиода используется резистор номиналом, рассчитываемым по следующей формуле:</w:t>
      </w:r>
    </w:p>
    <w:p w14:paraId="1DDCB268" w14:textId="77777777" w:rsidR="000B19F4" w:rsidRDefault="000B19F4" w:rsidP="000B19F4">
      <w:pPr>
        <w:spacing w:after="0" w:line="240" w:lineRule="auto"/>
      </w:pPr>
    </w:p>
    <w:p w14:paraId="36B50311" w14:textId="77777777" w:rsidR="000B19F4" w:rsidRDefault="000B19F4" w:rsidP="000B19F4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Times New Roman" w:cs="Times New Roman"/>
              <w:sz w:val="28"/>
              <w:szCs w:val="28"/>
            </w:rPr>
            <m:t>R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П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ub>
              </m:sSub>
              <m:r>
                <w:rPr>
                  <w:rFonts w:ascii="Cambria Math" w:hAnsi="Times New Roman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Д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ПР</m:t>
                  </m: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,</m:t>
          </m:r>
        </m:oMath>
      </m:oMathPara>
    </w:p>
    <w:p w14:paraId="5943815C" w14:textId="77777777" w:rsidR="000B19F4" w:rsidRDefault="000B19F4" w:rsidP="000B19F4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 – напряжения питания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– напряжение, падающее на светодиоде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 – прямой ток светодиода.</w:t>
      </w:r>
    </w:p>
    <w:p w14:paraId="0DC68CA1" w14:textId="77777777" w:rsidR="000B19F4" w:rsidRDefault="000B19F4" w:rsidP="000B19F4">
      <w:pPr>
        <w:spacing w:after="0" w:line="240" w:lineRule="auto"/>
      </w:pPr>
    </w:p>
    <w:p w14:paraId="150DA6AD" w14:textId="4C5DDA6B" w:rsidR="000B19F4" w:rsidRDefault="000B19F4" w:rsidP="000B19F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екте используются светодиоды</w:t>
      </w:r>
      <w:r w:rsidR="00C4169A">
        <w:rPr>
          <w:rFonts w:ascii="Times New Roman" w:hAnsi="Times New Roman" w:cs="Times New Roman"/>
          <w:sz w:val="28"/>
          <w:szCs w:val="28"/>
        </w:rPr>
        <w:t xml:space="preserve"> красного</w:t>
      </w:r>
      <w:r w:rsidR="00C4169A" w:rsidRPr="00C4169A">
        <w:rPr>
          <w:rFonts w:ascii="Times New Roman" w:hAnsi="Times New Roman" w:cs="Times New Roman"/>
          <w:sz w:val="28"/>
          <w:szCs w:val="28"/>
        </w:rPr>
        <w:t>,</w:t>
      </w:r>
      <w:r w:rsidR="00C4169A">
        <w:rPr>
          <w:rFonts w:ascii="Times New Roman" w:hAnsi="Times New Roman" w:cs="Times New Roman"/>
          <w:sz w:val="28"/>
          <w:szCs w:val="28"/>
        </w:rPr>
        <w:t xml:space="preserve"> синего и зеленого</w:t>
      </w:r>
      <w:r>
        <w:rPr>
          <w:rFonts w:ascii="Times New Roman" w:hAnsi="Times New Roman" w:cs="Times New Roman"/>
          <w:sz w:val="28"/>
          <w:szCs w:val="28"/>
        </w:rPr>
        <w:t xml:space="preserve"> цветов, со следующими параметрами: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="00481494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мА.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= 1 В.</w:t>
      </w:r>
    </w:p>
    <w:p w14:paraId="47BFF870" w14:textId="77777777" w:rsidR="000B19F4" w:rsidRDefault="000B19F4" w:rsidP="000B19F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2AAAC65E" w14:textId="77777777" w:rsidR="000B19F4" w:rsidRDefault="000B19F4" w:rsidP="000B19F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аем: </w:t>
      </w:r>
    </w:p>
    <w:p w14:paraId="7488CA47" w14:textId="77777777" w:rsidR="000B19F4" w:rsidRDefault="0032105B" w:rsidP="000B19F4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position w:val="-28"/>
          <w:sz w:val="28"/>
          <w:szCs w:val="28"/>
        </w:rPr>
        <w:object w:dxaOrig="2652" w:dyaOrig="720" w14:anchorId="2AC86A35">
          <v:shape id="_x0000_i1025" type="#_x0000_t75" alt="" style="width:131.65pt;height:37.1pt;mso-width-percent:0;mso-height-percent:0;mso-width-percent:0;mso-height-percent:0" o:ole="">
            <v:imagedata r:id="rId10" o:title=""/>
          </v:shape>
          <o:OLEObject Type="Embed" ProgID="Equation.DSMT4" ShapeID="_x0000_i1025" DrawAspect="Content" ObjectID="_1761128147" r:id="rId11"/>
        </w:object>
      </w:r>
    </w:p>
    <w:p w14:paraId="3EC50698" w14:textId="77777777" w:rsidR="000B19F4" w:rsidRDefault="000B19F4" w:rsidP="000B19F4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79AD85A" w14:textId="77777777" w:rsidR="000B19F4" w:rsidRDefault="000B19F4" w:rsidP="000B19F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овательно, для того, чтобы светодиод не перегорел он должен быть подключён через резистор с сопротивлением не менее 200 Ом, однако если взять слишком большое сопротивление, то светодиод будет гореть очень слабо, поэтому в данном проекте светодиоды подключаются через резисторы сопротивлением 220 Ом.</w:t>
      </w:r>
    </w:p>
    <w:p w14:paraId="6A8B7D17" w14:textId="13465304" w:rsidR="000B19F4" w:rsidRDefault="000B19F4" w:rsidP="000B19F4">
      <w:pPr>
        <w:spacing w:after="0" w:line="240" w:lineRule="auto"/>
      </w:pPr>
    </w:p>
    <w:p w14:paraId="044AD81D" w14:textId="2EE050F3" w:rsidR="000B19F4" w:rsidRPr="000B19F4" w:rsidRDefault="00207F69" w:rsidP="000B19F4">
      <w:pPr>
        <w:pStyle w:val="Heading2"/>
        <w:spacing w:before="0"/>
        <w:ind w:firstLine="708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3" w:name="_Toc89628126"/>
      <w:bookmarkStart w:id="104" w:name="_Toc149556510"/>
      <w:bookmarkStart w:id="105" w:name="_Toc150091928"/>
      <w:bookmarkStart w:id="106" w:name="_Toc150432548"/>
      <w:r w:rsidRPr="00207F69">
        <w:rPr>
          <w:rFonts w:ascii="Times New Roman" w:hAnsi="Times New Roman" w:cs="Times New Roman"/>
          <w:b/>
          <w:bCs/>
          <w:color w:val="auto"/>
          <w:sz w:val="28"/>
          <w:szCs w:val="28"/>
        </w:rPr>
        <w:t>5</w:t>
      </w:r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>.3 Микроконтроллеры</w:t>
      </w:r>
      <w:bookmarkEnd w:id="103"/>
      <w:bookmarkEnd w:id="104"/>
      <w:bookmarkEnd w:id="105"/>
      <w:bookmarkEnd w:id="106"/>
    </w:p>
    <w:p w14:paraId="46519492" w14:textId="77777777" w:rsidR="000B19F4" w:rsidRDefault="000B19F4" w:rsidP="000B19F4">
      <w:pPr>
        <w:spacing w:after="0"/>
      </w:pPr>
    </w:p>
    <w:p w14:paraId="5DC81206" w14:textId="2AA01BCA" w:rsidR="00DE5C28" w:rsidRDefault="00DE5C28" w:rsidP="00DE5C28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микроконтроллере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Tmega</w:t>
      </w:r>
      <w:proofErr w:type="spellEnd"/>
      <w:r w:rsidRPr="00DE5C28">
        <w:rPr>
          <w:rFonts w:ascii="Times New Roman" w:hAnsi="Times New Roman" w:cs="Times New Roman"/>
          <w:sz w:val="28"/>
        </w:rPr>
        <w:t>32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DE5C2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едставлена в пункте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.5 раздела</w:t>
      </w:r>
      <w:r w:rsidR="00207F69" w:rsidRPr="00207F69">
        <w:rPr>
          <w:rFonts w:ascii="Times New Roman" w:hAnsi="Times New Roman" w:cs="Times New Roman"/>
          <w:sz w:val="28"/>
        </w:rPr>
        <w:t xml:space="preserve"> 4</w:t>
      </w:r>
      <w:r>
        <w:rPr>
          <w:rFonts w:ascii="Times New Roman" w:hAnsi="Times New Roman" w:cs="Times New Roman"/>
          <w:sz w:val="28"/>
        </w:rPr>
        <w:t>.</w:t>
      </w:r>
      <w:r w:rsidRPr="00094ACF">
        <w:rPr>
          <w:rFonts w:ascii="Times New Roman" w:hAnsi="Times New Roman" w:cs="Times New Roman"/>
          <w:sz w:val="28"/>
        </w:rPr>
        <w:t xml:space="preserve"> </w:t>
      </w:r>
    </w:p>
    <w:p w14:paraId="5F686345" w14:textId="77777777" w:rsidR="00DE5C28" w:rsidRDefault="00DE5C28" w:rsidP="00DE5C28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Микроконтроллер соединен со всеми модулями схемы через аналоговые или цифровые входы и выходы. </w:t>
      </w:r>
    </w:p>
    <w:p w14:paraId="511A01FA" w14:textId="43446858" w:rsidR="000B19F4" w:rsidRPr="00DE5C28" w:rsidRDefault="00DE5C28" w:rsidP="00DE5C28">
      <w:pPr>
        <w:spacing w:after="0"/>
        <w:ind w:firstLine="708"/>
        <w:jc w:val="both"/>
      </w:pPr>
      <w:r>
        <w:rPr>
          <w:rFonts w:ascii="Times New Roman" w:hAnsi="Times New Roman" w:cs="Times New Roman"/>
          <w:sz w:val="28"/>
        </w:rPr>
        <w:t>В схеме устройства датчик температуры и влажности воздуха подключен к</w:t>
      </w:r>
      <w:r w:rsidRPr="00DE5C28">
        <w:rPr>
          <w:rFonts w:ascii="Times New Roman" w:hAnsi="Times New Roman" w:cs="Times New Roman"/>
          <w:sz w:val="28"/>
        </w:rPr>
        <w:t xml:space="preserve"> </w:t>
      </w:r>
      <w:r w:rsidR="00C4169A">
        <w:rPr>
          <w:rFonts w:ascii="Times New Roman" w:hAnsi="Times New Roman" w:cs="Times New Roman"/>
          <w:sz w:val="28"/>
          <w:lang w:val="en-US"/>
        </w:rPr>
        <w:t>PD</w:t>
      </w:r>
      <w:r w:rsidR="00C4169A" w:rsidRPr="00C4169A">
        <w:rPr>
          <w:rFonts w:ascii="Times New Roman" w:hAnsi="Times New Roman" w:cs="Times New Roman"/>
          <w:sz w:val="28"/>
        </w:rPr>
        <w:t>2</w:t>
      </w:r>
      <w:r w:rsidRPr="007E76B3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 xml:space="preserve">датчик атмосферного давления к </w:t>
      </w:r>
      <w:r w:rsidR="00C4169A">
        <w:rPr>
          <w:rFonts w:ascii="Times New Roman" w:hAnsi="Times New Roman" w:cs="Times New Roman"/>
          <w:sz w:val="28"/>
          <w:lang w:val="en-US"/>
        </w:rPr>
        <w:t>SCL</w:t>
      </w:r>
      <w:r w:rsidR="00C4169A">
        <w:rPr>
          <w:rFonts w:ascii="Times New Roman" w:hAnsi="Times New Roman" w:cs="Times New Roman"/>
          <w:sz w:val="28"/>
        </w:rPr>
        <w:t xml:space="preserve"> и </w:t>
      </w:r>
      <w:r w:rsidR="00C4169A">
        <w:rPr>
          <w:rFonts w:ascii="Times New Roman" w:hAnsi="Times New Roman" w:cs="Times New Roman"/>
          <w:sz w:val="28"/>
          <w:lang w:val="en-US"/>
        </w:rPr>
        <w:t>SDA</w:t>
      </w:r>
      <w:r w:rsidRPr="001D626A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 xml:space="preserve">датчик освещенности к </w:t>
      </w:r>
      <w:r w:rsidR="00C4169A">
        <w:rPr>
          <w:rFonts w:ascii="Times New Roman" w:hAnsi="Times New Roman" w:cs="Times New Roman"/>
          <w:sz w:val="28"/>
          <w:lang w:val="en-US"/>
        </w:rPr>
        <w:t>SCL</w:t>
      </w:r>
      <w:r w:rsidR="00C4169A">
        <w:rPr>
          <w:rFonts w:ascii="Times New Roman" w:hAnsi="Times New Roman" w:cs="Times New Roman"/>
          <w:sz w:val="28"/>
        </w:rPr>
        <w:t xml:space="preserve"> и </w:t>
      </w:r>
      <w:r w:rsidR="00C4169A">
        <w:rPr>
          <w:rFonts w:ascii="Times New Roman" w:hAnsi="Times New Roman" w:cs="Times New Roman"/>
          <w:sz w:val="28"/>
          <w:lang w:val="en-US"/>
        </w:rPr>
        <w:t>SDA</w:t>
      </w:r>
      <w:r w:rsidRPr="00194CF6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 xml:space="preserve">светодиоды подключены к </w:t>
      </w:r>
      <w:r w:rsidR="00C4169A">
        <w:rPr>
          <w:rFonts w:ascii="Times New Roman" w:hAnsi="Times New Roman" w:cs="Times New Roman"/>
          <w:sz w:val="28"/>
          <w:lang w:val="en-US"/>
        </w:rPr>
        <w:t>PD</w:t>
      </w:r>
      <w:r w:rsidR="00C4169A" w:rsidRPr="00C4169A">
        <w:rPr>
          <w:rFonts w:ascii="Times New Roman" w:hAnsi="Times New Roman" w:cs="Times New Roman"/>
          <w:sz w:val="28"/>
        </w:rPr>
        <w:t xml:space="preserve">4 </w:t>
      </w:r>
      <w:r w:rsidR="00C4169A">
        <w:rPr>
          <w:rFonts w:ascii="Times New Roman" w:hAnsi="Times New Roman" w:cs="Times New Roman"/>
          <w:sz w:val="28"/>
        </w:rPr>
        <w:t xml:space="preserve">и </w:t>
      </w:r>
      <w:r w:rsidR="00C4169A">
        <w:rPr>
          <w:rFonts w:ascii="Times New Roman" w:hAnsi="Times New Roman" w:cs="Times New Roman"/>
          <w:sz w:val="28"/>
          <w:lang w:val="en-US"/>
        </w:rPr>
        <w:t>PD</w:t>
      </w:r>
      <w:r w:rsidR="00C4169A" w:rsidRPr="00C4169A">
        <w:rPr>
          <w:rFonts w:ascii="Times New Roman" w:hAnsi="Times New Roman" w:cs="Times New Roman"/>
          <w:sz w:val="28"/>
        </w:rPr>
        <w:t>5</w:t>
      </w:r>
      <w:r w:rsidRPr="007E76B3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ЖК символьный дисплей подключен к аналоговым выходам </w:t>
      </w:r>
      <w:r>
        <w:rPr>
          <w:rFonts w:ascii="Times New Roman" w:hAnsi="Times New Roman" w:cs="Times New Roman"/>
          <w:sz w:val="28"/>
          <w:lang w:val="en-US"/>
        </w:rPr>
        <w:t>SCL</w:t>
      </w:r>
      <w:r>
        <w:rPr>
          <w:rFonts w:ascii="Times New Roman" w:hAnsi="Times New Roman" w:cs="Times New Roman"/>
          <w:sz w:val="28"/>
        </w:rPr>
        <w:t xml:space="preserve"> и </w:t>
      </w:r>
      <w:r>
        <w:rPr>
          <w:rFonts w:ascii="Times New Roman" w:hAnsi="Times New Roman" w:cs="Times New Roman"/>
          <w:sz w:val="28"/>
          <w:lang w:val="en-US"/>
        </w:rPr>
        <w:t>SDA</w:t>
      </w:r>
      <w:r w:rsidRPr="003006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 поддержкой 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3006F1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194CF6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 xml:space="preserve">Тактовая кнопка подключена к 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DE5C28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Данный микроконтроллер питается от напряжения </w:t>
      </w:r>
      <w:r w:rsidRPr="00DE5C28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B</w:t>
      </w:r>
      <w:r w:rsidRPr="00DE5C28">
        <w:rPr>
          <w:rFonts w:ascii="Times New Roman" w:hAnsi="Times New Roman" w:cs="Times New Roman"/>
          <w:sz w:val="28"/>
        </w:rPr>
        <w:t>.</w:t>
      </w:r>
    </w:p>
    <w:p w14:paraId="6DCAA890" w14:textId="77777777" w:rsidR="000B19F4" w:rsidRDefault="000B19F4" w:rsidP="000B19F4">
      <w:pPr>
        <w:spacing w:after="0"/>
      </w:pPr>
    </w:p>
    <w:p w14:paraId="12B186DD" w14:textId="0DC41A2E" w:rsidR="000B19F4" w:rsidRPr="00DE5C28" w:rsidRDefault="00207F69" w:rsidP="000B19F4">
      <w:pPr>
        <w:pStyle w:val="Heading2"/>
        <w:spacing w:before="0"/>
        <w:ind w:firstLine="708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7" w:name="_Toc89628127"/>
      <w:bookmarkStart w:id="108" w:name="_Toc149556511"/>
      <w:bookmarkStart w:id="109" w:name="_Toc150091929"/>
      <w:bookmarkStart w:id="110" w:name="_Toc150432549"/>
      <w:r w:rsidRPr="00207F69">
        <w:rPr>
          <w:rFonts w:ascii="Times New Roman" w:hAnsi="Times New Roman" w:cs="Times New Roman"/>
          <w:b/>
          <w:bCs/>
          <w:color w:val="auto"/>
          <w:sz w:val="28"/>
          <w:szCs w:val="28"/>
        </w:rPr>
        <w:t>5.</w:t>
      </w:r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4 Датчик </w:t>
      </w:r>
      <w:bookmarkEnd w:id="107"/>
      <w:r w:rsidR="00DE5C28">
        <w:rPr>
          <w:rFonts w:ascii="Times New Roman" w:hAnsi="Times New Roman" w:cs="Times New Roman"/>
          <w:b/>
          <w:bCs/>
          <w:color w:val="auto"/>
          <w:sz w:val="28"/>
          <w:szCs w:val="28"/>
        </w:rPr>
        <w:t>температуры и влажности воздуха</w:t>
      </w:r>
      <w:bookmarkEnd w:id="108"/>
      <w:bookmarkEnd w:id="109"/>
      <w:bookmarkEnd w:id="110"/>
    </w:p>
    <w:p w14:paraId="3F8F8B26" w14:textId="77777777" w:rsidR="000B19F4" w:rsidRDefault="000B19F4" w:rsidP="000B19F4">
      <w:pPr>
        <w:spacing w:after="0"/>
      </w:pPr>
    </w:p>
    <w:p w14:paraId="16D3B13C" w14:textId="0A7D4B0F" w:rsidR="000B19F4" w:rsidRDefault="00DE5C28" w:rsidP="00EB343C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датчике температуры и влажности воздуха </w:t>
      </w:r>
      <w:r>
        <w:rPr>
          <w:rFonts w:ascii="Times New Roman" w:hAnsi="Times New Roman" w:cs="Times New Roman"/>
          <w:bCs/>
          <w:color w:val="000000"/>
          <w:sz w:val="28"/>
          <w:szCs w:val="24"/>
          <w:lang w:val="en-US"/>
        </w:rPr>
        <w:t>DHT</w:t>
      </w:r>
      <w:r w:rsidRPr="00194CF6">
        <w:rPr>
          <w:rFonts w:ascii="Times New Roman" w:hAnsi="Times New Roman" w:cs="Times New Roman"/>
          <w:bCs/>
          <w:color w:val="000000"/>
          <w:sz w:val="28"/>
          <w:szCs w:val="24"/>
        </w:rPr>
        <w:t>22</w:t>
      </w:r>
      <w:r>
        <w:rPr>
          <w:rFonts w:ascii="Times New Roman" w:hAnsi="Times New Roman" w:cs="Times New Roman"/>
          <w:sz w:val="28"/>
        </w:rPr>
        <w:t xml:space="preserve"> представлена в пунктах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.1 и</w:t>
      </w:r>
      <w:r w:rsidR="00207F69" w:rsidRPr="00207F69">
        <w:rPr>
          <w:rFonts w:ascii="Times New Roman" w:hAnsi="Times New Roman" w:cs="Times New Roman"/>
          <w:sz w:val="28"/>
        </w:rPr>
        <w:t xml:space="preserve"> 4</w:t>
      </w:r>
      <w:r>
        <w:rPr>
          <w:rFonts w:ascii="Times New Roman" w:hAnsi="Times New Roman" w:cs="Times New Roman"/>
          <w:sz w:val="28"/>
        </w:rPr>
        <w:t xml:space="preserve">.2 раздела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. Данный датчик подключен к </w:t>
      </w:r>
      <w:r w:rsidR="00551B47">
        <w:rPr>
          <w:rFonts w:ascii="Times New Roman" w:hAnsi="Times New Roman" w:cs="Times New Roman"/>
          <w:sz w:val="28"/>
          <w:lang w:val="en-US"/>
        </w:rPr>
        <w:t>PD2</w:t>
      </w:r>
      <w:r>
        <w:rPr>
          <w:rFonts w:ascii="Times New Roman" w:hAnsi="Times New Roman" w:cs="Times New Roman"/>
          <w:sz w:val="28"/>
        </w:rPr>
        <w:t xml:space="preserve"> на плате микроконтроллера. Питается датчик от напряжения 5 В.</w:t>
      </w:r>
    </w:p>
    <w:p w14:paraId="34C020AD" w14:textId="77777777" w:rsidR="00E520B3" w:rsidRDefault="00E520B3" w:rsidP="00EB343C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588E4B2D" w14:textId="77777777" w:rsidR="00551B47" w:rsidRDefault="00551B47" w:rsidP="00EB343C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63AF000C" w14:textId="77777777" w:rsidR="00551B47" w:rsidRPr="00EB343C" w:rsidRDefault="00551B47" w:rsidP="00EB343C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5242FD73" w14:textId="570098B1" w:rsidR="000B19F4" w:rsidRPr="000B19F4" w:rsidRDefault="00207F69" w:rsidP="000B19F4">
      <w:pPr>
        <w:pStyle w:val="Heading2"/>
        <w:spacing w:before="0"/>
        <w:ind w:firstLine="708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1" w:name="_Toc89628128"/>
      <w:bookmarkStart w:id="112" w:name="_Toc149556512"/>
      <w:bookmarkStart w:id="113" w:name="_Toc150091930"/>
      <w:bookmarkStart w:id="114" w:name="_Toc150432550"/>
      <w:r w:rsidRPr="00207F69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5</w:t>
      </w:r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>.5 Датчик освещенности</w:t>
      </w:r>
      <w:bookmarkEnd w:id="111"/>
      <w:bookmarkEnd w:id="112"/>
      <w:bookmarkEnd w:id="113"/>
      <w:bookmarkEnd w:id="114"/>
    </w:p>
    <w:p w14:paraId="6F01F686" w14:textId="77777777" w:rsidR="000B19F4" w:rsidRDefault="000B19F4" w:rsidP="000B19F4">
      <w:pPr>
        <w:spacing w:after="0"/>
      </w:pPr>
    </w:p>
    <w:p w14:paraId="7F8D70E2" w14:textId="6525B617" w:rsidR="000B19F4" w:rsidRPr="00EB343C" w:rsidRDefault="00EB343C" w:rsidP="00EB343C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датчике освещенност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GY</w:t>
      </w:r>
      <w:r w:rsidRPr="00EB343C">
        <w:rPr>
          <w:rFonts w:ascii="Times New Roman" w:hAnsi="Times New Roman" w:cs="Times New Roman"/>
          <w:color w:val="000000"/>
          <w:sz w:val="28"/>
          <w:szCs w:val="28"/>
        </w:rPr>
        <w:t>-302</w:t>
      </w:r>
      <w:r>
        <w:rPr>
          <w:rFonts w:ascii="Times New Roman" w:hAnsi="Times New Roman" w:cs="Times New Roman"/>
          <w:sz w:val="28"/>
        </w:rPr>
        <w:t xml:space="preserve"> представлена в пункте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.3 раздела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. Данный датчик подключается к </w:t>
      </w:r>
      <w:r w:rsidR="00551B47">
        <w:rPr>
          <w:rFonts w:ascii="Times New Roman" w:hAnsi="Times New Roman" w:cs="Times New Roman"/>
          <w:sz w:val="28"/>
          <w:lang w:val="en-US"/>
        </w:rPr>
        <w:t xml:space="preserve">SCL </w:t>
      </w:r>
      <w:r w:rsidR="00551B47">
        <w:rPr>
          <w:rFonts w:ascii="Times New Roman" w:hAnsi="Times New Roman" w:cs="Times New Roman"/>
          <w:sz w:val="28"/>
        </w:rPr>
        <w:t xml:space="preserve">и </w:t>
      </w:r>
      <w:r w:rsidR="00551B47">
        <w:rPr>
          <w:rFonts w:ascii="Times New Roman" w:hAnsi="Times New Roman" w:cs="Times New Roman"/>
          <w:sz w:val="28"/>
          <w:lang w:val="en-US"/>
        </w:rPr>
        <w:t>SDA</w:t>
      </w:r>
      <w:r w:rsidRPr="00E760B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латы</w:t>
      </w:r>
      <w:r w:rsidRPr="00994C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икроконтроллера</w:t>
      </w:r>
      <w:r w:rsidRPr="00D05DF9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>Питается датчик от напряжения 5 В.</w:t>
      </w:r>
    </w:p>
    <w:p w14:paraId="70308E87" w14:textId="77777777" w:rsidR="000B19F4" w:rsidRDefault="000B19F4" w:rsidP="000B19F4">
      <w:pPr>
        <w:spacing w:after="0"/>
      </w:pPr>
    </w:p>
    <w:p w14:paraId="11D8B7C6" w14:textId="22EE15DB" w:rsidR="000B19F4" w:rsidRPr="00EB343C" w:rsidRDefault="00207F69" w:rsidP="000B19F4">
      <w:pPr>
        <w:pStyle w:val="Heading2"/>
        <w:spacing w:before="0"/>
        <w:ind w:firstLine="708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5" w:name="_Toc89628129"/>
      <w:bookmarkStart w:id="116" w:name="_Toc149556513"/>
      <w:bookmarkStart w:id="117" w:name="_Toc150091931"/>
      <w:bookmarkStart w:id="118" w:name="_Toc150432551"/>
      <w:r w:rsidRPr="00207F69">
        <w:rPr>
          <w:rFonts w:ascii="Times New Roman" w:hAnsi="Times New Roman" w:cs="Times New Roman"/>
          <w:b/>
          <w:bCs/>
          <w:color w:val="auto"/>
          <w:sz w:val="28"/>
          <w:szCs w:val="28"/>
        </w:rPr>
        <w:t>5.</w:t>
      </w:r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6 </w:t>
      </w:r>
      <w:bookmarkEnd w:id="115"/>
      <w:r w:rsidR="00EB343C">
        <w:rPr>
          <w:rFonts w:ascii="Times New Roman" w:hAnsi="Times New Roman" w:cs="Times New Roman"/>
          <w:b/>
          <w:bCs/>
          <w:color w:val="auto"/>
          <w:sz w:val="28"/>
          <w:szCs w:val="28"/>
        </w:rPr>
        <w:t>Датчик атмосферного давления</w:t>
      </w:r>
      <w:bookmarkEnd w:id="116"/>
      <w:bookmarkEnd w:id="117"/>
      <w:bookmarkEnd w:id="118"/>
    </w:p>
    <w:p w14:paraId="420EDB9B" w14:textId="77777777" w:rsidR="000B19F4" w:rsidRDefault="000B19F4" w:rsidP="000B19F4">
      <w:pPr>
        <w:spacing w:after="0"/>
      </w:pPr>
    </w:p>
    <w:p w14:paraId="0ABB6EC9" w14:textId="0110B6DD" w:rsidR="000B19F4" w:rsidRPr="00EB343C" w:rsidRDefault="00EB343C" w:rsidP="00EB343C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датчике </w:t>
      </w:r>
      <w:r>
        <w:rPr>
          <w:rFonts w:ascii="Times New Roman" w:hAnsi="Times New Roman" w:cs="Times New Roman"/>
          <w:sz w:val="28"/>
          <w:lang w:val="en-US"/>
        </w:rPr>
        <w:t>BMP</w:t>
      </w:r>
      <w:r w:rsidRPr="00194CF6">
        <w:rPr>
          <w:rFonts w:ascii="Times New Roman" w:hAnsi="Times New Roman" w:cs="Times New Roman"/>
          <w:sz w:val="28"/>
        </w:rPr>
        <w:t>180</w:t>
      </w:r>
      <w:r>
        <w:rPr>
          <w:rFonts w:ascii="Times New Roman" w:hAnsi="Times New Roman" w:cs="Times New Roman"/>
          <w:sz w:val="28"/>
        </w:rPr>
        <w:t xml:space="preserve"> представлена в пункте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.</w:t>
      </w:r>
      <w:r w:rsidRPr="00194CF6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 раздела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. Данный датчик в схеме питается от напряжения 5 В и подключен к </w:t>
      </w:r>
      <w:r w:rsidR="00551B47">
        <w:rPr>
          <w:rFonts w:ascii="Times New Roman" w:hAnsi="Times New Roman" w:cs="Times New Roman"/>
          <w:sz w:val="28"/>
          <w:lang w:val="en-US"/>
        </w:rPr>
        <w:t>SCL</w:t>
      </w:r>
      <w:r w:rsidR="00551B47">
        <w:rPr>
          <w:rFonts w:ascii="Times New Roman" w:hAnsi="Times New Roman" w:cs="Times New Roman"/>
          <w:sz w:val="28"/>
        </w:rPr>
        <w:t xml:space="preserve"> и</w:t>
      </w:r>
      <w:r w:rsidR="00551B47" w:rsidRPr="00551B47">
        <w:rPr>
          <w:rFonts w:ascii="Times New Roman" w:hAnsi="Times New Roman" w:cs="Times New Roman"/>
          <w:sz w:val="28"/>
        </w:rPr>
        <w:t xml:space="preserve"> </w:t>
      </w:r>
      <w:r w:rsidR="00551B47">
        <w:rPr>
          <w:rFonts w:ascii="Times New Roman" w:hAnsi="Times New Roman" w:cs="Times New Roman"/>
          <w:sz w:val="28"/>
          <w:lang w:val="en-US"/>
        </w:rPr>
        <w:t>SDA</w:t>
      </w:r>
      <w:r>
        <w:rPr>
          <w:rFonts w:ascii="Times New Roman" w:hAnsi="Times New Roman" w:cs="Times New Roman"/>
          <w:sz w:val="28"/>
        </w:rPr>
        <w:t xml:space="preserve"> на плате микроконтроллера.</w:t>
      </w:r>
    </w:p>
    <w:p w14:paraId="5395C2E0" w14:textId="77777777" w:rsidR="000B19F4" w:rsidRDefault="000B19F4" w:rsidP="000B19F4">
      <w:pPr>
        <w:spacing w:after="0"/>
      </w:pPr>
    </w:p>
    <w:p w14:paraId="3361EB82" w14:textId="1A465320" w:rsidR="000B19F4" w:rsidRPr="00EB343C" w:rsidRDefault="00207F69" w:rsidP="000B19F4">
      <w:pPr>
        <w:pStyle w:val="Heading2"/>
        <w:spacing w:before="0"/>
        <w:ind w:firstLine="708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9" w:name="_Toc89628130"/>
      <w:bookmarkStart w:id="120" w:name="_Toc149556514"/>
      <w:bookmarkStart w:id="121" w:name="_Toc150091932"/>
      <w:bookmarkStart w:id="122" w:name="_Toc150432552"/>
      <w:r w:rsidRPr="00207F69">
        <w:rPr>
          <w:rFonts w:ascii="Times New Roman" w:hAnsi="Times New Roman" w:cs="Times New Roman"/>
          <w:b/>
          <w:bCs/>
          <w:color w:val="auto"/>
          <w:sz w:val="28"/>
          <w:szCs w:val="28"/>
        </w:rPr>
        <w:t>5</w:t>
      </w:r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7 Модуль </w:t>
      </w:r>
      <w:bookmarkEnd w:id="119"/>
      <w:r w:rsidR="00EB343C">
        <w:rPr>
          <w:rFonts w:ascii="Times New Roman" w:hAnsi="Times New Roman" w:cs="Times New Roman"/>
          <w:b/>
          <w:bCs/>
          <w:color w:val="auto"/>
          <w:sz w:val="28"/>
          <w:szCs w:val="28"/>
        </w:rPr>
        <w:t>вывода информации</w:t>
      </w:r>
      <w:bookmarkEnd w:id="120"/>
      <w:bookmarkEnd w:id="121"/>
      <w:bookmarkEnd w:id="122"/>
    </w:p>
    <w:p w14:paraId="4E94B5CA" w14:textId="77777777" w:rsidR="000B19F4" w:rsidRDefault="000B19F4" w:rsidP="000B19F4">
      <w:pPr>
        <w:spacing w:after="0"/>
      </w:pPr>
    </w:p>
    <w:p w14:paraId="0DF03DD0" w14:textId="106DD6E6" w:rsidR="00EB343C" w:rsidRPr="00994C9F" w:rsidRDefault="00EB343C" w:rsidP="00EB343C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модуле вывода информации представлена в пункте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.</w:t>
      </w:r>
      <w:r w:rsidRPr="00FB238B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</w:rPr>
        <w:t xml:space="preserve"> раздела </w:t>
      </w:r>
      <w:r w:rsidR="00207F69" w:rsidRPr="00207F69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. На устройстве используется </w:t>
      </w:r>
      <w:r>
        <w:rPr>
          <w:rFonts w:ascii="Times New Roman" w:hAnsi="Times New Roman" w:cs="Times New Roman"/>
          <w:sz w:val="28"/>
          <w:szCs w:val="28"/>
        </w:rPr>
        <w:t>экран</w:t>
      </w:r>
      <w:r w:rsidRPr="00104423">
        <w:rPr>
          <w:rFonts w:ascii="Times New Roman" w:hAnsi="Times New Roman" w:cs="Times New Roman"/>
          <w:sz w:val="28"/>
          <w:szCs w:val="28"/>
        </w:rPr>
        <w:t xml:space="preserve"> </w:t>
      </w:r>
      <w:r w:rsidRPr="00EB343C">
        <w:rPr>
          <w:rStyle w:val="Strong"/>
          <w:rFonts w:ascii="Times New Roman" w:hAnsi="Times New Roman" w:cs="Times New Roman"/>
          <w:b w:val="0"/>
          <w:bCs w:val="0"/>
          <w:iCs/>
          <w:sz w:val="28"/>
          <w:szCs w:val="24"/>
          <w:bdr w:val="none" w:sz="0" w:space="0" w:color="auto" w:frame="1"/>
        </w:rPr>
        <w:t>LCD1602 I2C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который питается от напряжения 5 В. Экран соединен с микроконтроллером через </w:t>
      </w:r>
      <w:r w:rsidRPr="00FC3C5F">
        <w:rPr>
          <w:rFonts w:ascii="Times New Roman" w:hAnsi="Times New Roman" w:cs="Times New Roman"/>
          <w:sz w:val="28"/>
          <w:szCs w:val="24"/>
          <w:bdr w:val="none" w:sz="0" w:space="0" w:color="auto" w:frame="1"/>
        </w:rPr>
        <w:t>конвертор в IIC/I2C</w:t>
      </w:r>
      <w:r>
        <w:rPr>
          <w:rFonts w:ascii="Times New Roman" w:hAnsi="Times New Roman" w:cs="Times New Roman"/>
          <w:sz w:val="28"/>
          <w:szCs w:val="24"/>
          <w:bdr w:val="none" w:sz="0" w:space="0" w:color="auto" w:frame="1"/>
        </w:rPr>
        <w:t>, который сокращает количество выходов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. На модуле есть 2 входа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они подключены к аналоговым выходам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SCL</w:t>
      </w:r>
      <w:r w:rsidRPr="0025133B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и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SDA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платы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микроконтроллера, через них осуществляется передача данных с микроконтроллера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на модуль. Светодиоды питаются от напряжения 5 В и подключены к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с поддержкой генерации ШИМ-сигнала</w:t>
      </w:r>
      <w:r w:rsidRPr="00994C9F"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</w:p>
    <w:p w14:paraId="5258B175" w14:textId="77777777" w:rsidR="000B19F4" w:rsidRDefault="000B19F4" w:rsidP="000B19F4">
      <w:pPr>
        <w:spacing w:after="0"/>
      </w:pPr>
    </w:p>
    <w:p w14:paraId="2F9CBB08" w14:textId="03A71AE8" w:rsidR="000B19F4" w:rsidRPr="00EB343C" w:rsidRDefault="00207F69" w:rsidP="000B19F4">
      <w:pPr>
        <w:pStyle w:val="Heading2"/>
        <w:spacing w:before="0"/>
        <w:ind w:firstLine="708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23" w:name="_Toc89628131"/>
      <w:bookmarkStart w:id="124" w:name="_Toc149556515"/>
      <w:bookmarkStart w:id="125" w:name="_Toc150091933"/>
      <w:bookmarkStart w:id="126" w:name="_Toc150432553"/>
      <w:r w:rsidRPr="00BE57DC">
        <w:rPr>
          <w:rFonts w:ascii="Times New Roman" w:hAnsi="Times New Roman" w:cs="Times New Roman"/>
          <w:b/>
          <w:bCs/>
          <w:color w:val="auto"/>
          <w:sz w:val="28"/>
          <w:szCs w:val="28"/>
        </w:rPr>
        <w:t>5</w:t>
      </w:r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8 </w:t>
      </w:r>
      <w:bookmarkEnd w:id="123"/>
      <w:r w:rsidR="00EB343C">
        <w:rPr>
          <w:rFonts w:ascii="Times New Roman" w:hAnsi="Times New Roman" w:cs="Times New Roman"/>
          <w:b/>
          <w:bCs/>
          <w:color w:val="auto"/>
          <w:sz w:val="28"/>
          <w:szCs w:val="28"/>
        </w:rPr>
        <w:t>Модуль управления</w:t>
      </w:r>
      <w:bookmarkEnd w:id="124"/>
      <w:bookmarkEnd w:id="125"/>
      <w:bookmarkEnd w:id="126"/>
    </w:p>
    <w:p w14:paraId="2AC00078" w14:textId="77777777" w:rsidR="000B19F4" w:rsidRDefault="000B19F4" w:rsidP="000B19F4">
      <w:pPr>
        <w:spacing w:after="0"/>
      </w:pPr>
    </w:p>
    <w:p w14:paraId="106CC4D1" w14:textId="4A64DFE2" w:rsidR="00624FB3" w:rsidRPr="00624FB3" w:rsidRDefault="00624FB3" w:rsidP="00624FB3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качестве модуля управления используется тактовая кнопка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624FB3">
        <w:rPr>
          <w:rFonts w:ascii="Times New Roman" w:hAnsi="Times New Roman" w:cs="Times New Roman"/>
          <w:sz w:val="28"/>
        </w:rPr>
        <w:t>-1102</w:t>
      </w:r>
      <w:r>
        <w:rPr>
          <w:rFonts w:ascii="Times New Roman" w:hAnsi="Times New Roman" w:cs="Times New Roman"/>
          <w:sz w:val="28"/>
          <w:lang w:val="en-US"/>
        </w:rPr>
        <w:t>K</w:t>
      </w:r>
      <w:r>
        <w:rPr>
          <w:rFonts w:ascii="Times New Roman" w:hAnsi="Times New Roman" w:cs="Times New Roman"/>
          <w:sz w:val="28"/>
        </w:rPr>
        <w:t xml:space="preserve">. Данный модуль потребляет меньше тока и имеет среднее время отклика (среди аналогов). Требованиям проекта удовлетворяет. </w:t>
      </w:r>
      <w:r w:rsidR="00D939C7">
        <w:rPr>
          <w:rFonts w:ascii="Times New Roman" w:hAnsi="Times New Roman" w:cs="Times New Roman"/>
          <w:sz w:val="28"/>
        </w:rPr>
        <w:t xml:space="preserve">Для управления режимами работы тактовая кнопка подключается к </w:t>
      </w:r>
      <w:r>
        <w:rPr>
          <w:rFonts w:ascii="Times New Roman" w:hAnsi="Times New Roman" w:cs="Times New Roman"/>
          <w:sz w:val="28"/>
        </w:rPr>
        <w:t xml:space="preserve">Х входу </w:t>
      </w:r>
      <w:r w:rsidR="00D939C7">
        <w:rPr>
          <w:rFonts w:ascii="Times New Roman" w:hAnsi="Times New Roman" w:cs="Times New Roman"/>
          <w:sz w:val="28"/>
        </w:rPr>
        <w:t>платы микроконтроллера</w:t>
      </w:r>
      <w:r w:rsidR="00D939C7" w:rsidRPr="00830E82">
        <w:rPr>
          <w:rFonts w:ascii="Times New Roman" w:hAnsi="Times New Roman" w:cs="Times New Roman"/>
          <w:sz w:val="28"/>
        </w:rPr>
        <w:t xml:space="preserve">. </w:t>
      </w:r>
      <w:r w:rsidR="00D939C7">
        <w:rPr>
          <w:rFonts w:ascii="Times New Roman" w:hAnsi="Times New Roman" w:cs="Times New Roman"/>
          <w:sz w:val="28"/>
        </w:rPr>
        <w:t>Кнопка питается от напряжения 5 В.</w:t>
      </w:r>
    </w:p>
    <w:p w14:paraId="6ACF1B1A" w14:textId="77777777" w:rsidR="000B19F4" w:rsidRPr="00951BF5" w:rsidRDefault="000B19F4" w:rsidP="000B19F4">
      <w:pPr>
        <w:spacing w:after="0"/>
      </w:pPr>
    </w:p>
    <w:p w14:paraId="264FAEE1" w14:textId="269A8A21" w:rsidR="000B19F4" w:rsidRPr="00624FB3" w:rsidRDefault="00207F69" w:rsidP="000B19F4">
      <w:pPr>
        <w:pStyle w:val="Heading2"/>
        <w:spacing w:before="0"/>
        <w:ind w:firstLine="708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27" w:name="_Toc89628132"/>
      <w:bookmarkStart w:id="128" w:name="_Toc149556516"/>
      <w:bookmarkStart w:id="129" w:name="_Toc150091934"/>
      <w:bookmarkStart w:id="130" w:name="_Toc150432554"/>
      <w:r w:rsidRPr="00BE57DC">
        <w:rPr>
          <w:rFonts w:ascii="Times New Roman" w:hAnsi="Times New Roman" w:cs="Times New Roman"/>
          <w:b/>
          <w:bCs/>
          <w:color w:val="auto"/>
          <w:sz w:val="28"/>
          <w:szCs w:val="28"/>
        </w:rPr>
        <w:t>5</w:t>
      </w:r>
      <w:r w:rsidR="000B19F4" w:rsidRPr="000B19F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9 </w:t>
      </w:r>
      <w:bookmarkEnd w:id="127"/>
      <w:r w:rsidR="00624FB3">
        <w:rPr>
          <w:rFonts w:ascii="Times New Roman" w:hAnsi="Times New Roman" w:cs="Times New Roman"/>
          <w:b/>
          <w:bCs/>
          <w:color w:val="auto"/>
          <w:sz w:val="28"/>
          <w:szCs w:val="28"/>
        </w:rPr>
        <w:t>Модуль питания</w:t>
      </w:r>
      <w:bookmarkEnd w:id="128"/>
      <w:bookmarkEnd w:id="129"/>
      <w:bookmarkEnd w:id="130"/>
    </w:p>
    <w:p w14:paraId="59F4C015" w14:textId="77777777" w:rsidR="000B19F4" w:rsidRDefault="000B19F4" w:rsidP="000B19F4">
      <w:pPr>
        <w:spacing w:after="0"/>
      </w:pPr>
    </w:p>
    <w:p w14:paraId="7F96C1FE" w14:textId="30381462" w:rsidR="00624FB3" w:rsidRPr="00624FB3" w:rsidRDefault="00624FB3" w:rsidP="00624FB3">
      <w:pPr>
        <w:spacing w:after="0"/>
        <w:jc w:val="both"/>
        <w:rPr>
          <w:rFonts w:ascii="Times New Roman" w:hAnsi="Times New Roman" w:cs="Times New Roman"/>
          <w:sz w:val="28"/>
        </w:rPr>
      </w:pPr>
      <w:r w:rsidRPr="00624FB3">
        <w:rPr>
          <w:rFonts w:ascii="Times New Roman" w:hAnsi="Times New Roman" w:cs="Times New Roman"/>
          <w:sz w:val="28"/>
        </w:rPr>
        <w:tab/>
        <w:t xml:space="preserve">Питание схемы осуществляется от </w:t>
      </w:r>
      <w:r>
        <w:rPr>
          <w:rFonts w:ascii="Times New Roman" w:hAnsi="Times New Roman" w:cs="Times New Roman"/>
          <w:sz w:val="28"/>
        </w:rPr>
        <w:t>батарейки кроны 9 В. Для преобразования напряжения в 5 В, которое необходимо всем элементам устройства, используется стабилизатор напряжения.</w:t>
      </w:r>
      <w:r w:rsidRPr="00624FB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итание 5 В подается на микроконтроллер, все датчики, ЖК дисплей и кнопку.</w:t>
      </w:r>
    </w:p>
    <w:p w14:paraId="66482702" w14:textId="77777777" w:rsidR="000B19F4" w:rsidRDefault="000B19F4" w:rsidP="000B19F4">
      <w:pPr>
        <w:spacing w:after="0"/>
      </w:pPr>
    </w:p>
    <w:p w14:paraId="790D6D36" w14:textId="77777777" w:rsidR="000B19F4" w:rsidRPr="00951BF5" w:rsidRDefault="000B19F4" w:rsidP="000B19F4">
      <w:pPr>
        <w:spacing w:after="0"/>
      </w:pPr>
    </w:p>
    <w:p w14:paraId="23E9A8D4" w14:textId="77777777" w:rsidR="000B19F4" w:rsidRPr="00951BF5" w:rsidRDefault="000B19F4" w:rsidP="000B19F4"/>
    <w:p w14:paraId="55FE935F" w14:textId="77777777" w:rsidR="000B19F4" w:rsidRPr="00951BF5" w:rsidRDefault="000B19F4" w:rsidP="000B19F4"/>
    <w:p w14:paraId="38EF547E" w14:textId="77777777" w:rsidR="000B19F4" w:rsidRDefault="000B19F4" w:rsidP="009E6479">
      <w:pPr>
        <w:spacing w:after="0"/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</w:p>
    <w:p w14:paraId="20C11042" w14:textId="77777777" w:rsidR="00624FB3" w:rsidRPr="00355C7E" w:rsidRDefault="00624FB3" w:rsidP="00624FB3">
      <w:pPr>
        <w:spacing w:after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</w:p>
    <w:p w14:paraId="1EDC4848" w14:textId="77777777" w:rsidR="00EC78E8" w:rsidRPr="00355C7E" w:rsidRDefault="00EC78E8" w:rsidP="009E6479">
      <w:pPr>
        <w:pStyle w:val="Heading1"/>
        <w:spacing w:before="0"/>
        <w:jc w:val="center"/>
        <w:rPr>
          <w:rFonts w:ascii="Times New Roman" w:eastAsia="Times New Roman" w:hAnsi="Times New Roman" w:cs="Times New Roman"/>
          <w:b/>
          <w:bCs/>
          <w:iCs/>
          <w:color w:val="000000" w:themeColor="text1"/>
          <w:kern w:val="0"/>
          <w:sz w:val="28"/>
          <w:szCs w:val="28"/>
          <w:lang w:eastAsia="ru-RU"/>
          <w14:ligatures w14:val="none"/>
        </w:rPr>
      </w:pPr>
      <w:bookmarkStart w:id="131" w:name="_Toc149556521"/>
      <w:bookmarkStart w:id="132" w:name="_Toc150091939"/>
      <w:bookmarkStart w:id="133" w:name="_Toc150432555"/>
      <w:r w:rsidRPr="00355C7E">
        <w:rPr>
          <w:rFonts w:ascii="Times New Roman" w:eastAsia="Times New Roman" w:hAnsi="Times New Roman" w:cs="Times New Roman"/>
          <w:b/>
          <w:bCs/>
          <w:iCs/>
          <w:color w:val="000000" w:themeColor="text1"/>
          <w:kern w:val="0"/>
          <w:sz w:val="28"/>
          <w:szCs w:val="28"/>
          <w:lang w:eastAsia="ru-RU"/>
          <w14:ligatures w14:val="none"/>
        </w:rPr>
        <w:lastRenderedPageBreak/>
        <w:t>ЗАКЛЮЧЕНИЕ</w:t>
      </w:r>
      <w:bookmarkEnd w:id="131"/>
      <w:bookmarkEnd w:id="132"/>
      <w:bookmarkEnd w:id="133"/>
    </w:p>
    <w:p w14:paraId="03CDB7EB" w14:textId="77777777" w:rsidR="00EC78E8" w:rsidRPr="00355C7E" w:rsidRDefault="00EC78E8" w:rsidP="009E6479">
      <w:pPr>
        <w:spacing w:after="0"/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b/>
          <w:bCs/>
          <w:iCs/>
          <w:kern w:val="0"/>
          <w:sz w:val="28"/>
          <w:szCs w:val="28"/>
          <w:lang w:eastAsia="ru-RU"/>
          <w14:ligatures w14:val="none"/>
        </w:rPr>
        <w:br w:type="page"/>
      </w:r>
    </w:p>
    <w:p w14:paraId="061569F9" w14:textId="77777777" w:rsidR="00EC78E8" w:rsidRPr="00355C7E" w:rsidRDefault="00EC78E8" w:rsidP="009E6479">
      <w:pPr>
        <w:pStyle w:val="Heading1"/>
        <w:spacing w:before="0"/>
        <w:jc w:val="center"/>
        <w:rPr>
          <w:b/>
          <w:bCs/>
          <w:iCs/>
          <w:color w:val="000000" w:themeColor="text1"/>
          <w:sz w:val="28"/>
          <w:szCs w:val="28"/>
        </w:rPr>
      </w:pPr>
      <w:bookmarkStart w:id="134" w:name="_Toc149556522"/>
      <w:bookmarkStart w:id="135" w:name="_Toc150091940"/>
      <w:bookmarkStart w:id="136" w:name="_Toc150432556"/>
      <w:r w:rsidRPr="00355C7E">
        <w:rPr>
          <w:rFonts w:ascii="Times New Roman" w:eastAsia="Times New Roman" w:hAnsi="Times New Roman" w:cs="Times New Roman"/>
          <w:b/>
          <w:bCs/>
          <w:iCs/>
          <w:color w:val="000000" w:themeColor="text1"/>
          <w:kern w:val="0"/>
          <w:sz w:val="28"/>
          <w:szCs w:val="28"/>
          <w:lang w:eastAsia="ru-RU"/>
          <w14:ligatures w14:val="none"/>
        </w:rPr>
        <w:lastRenderedPageBreak/>
        <w:t>СПИСОК ИСПОЛЬЗОВАННЫХ ИСТОЧНИКОВ</w:t>
      </w:r>
      <w:bookmarkEnd w:id="134"/>
      <w:bookmarkEnd w:id="135"/>
      <w:bookmarkEnd w:id="136"/>
    </w:p>
    <w:p w14:paraId="5FF110B6" w14:textId="77777777" w:rsidR="00481494" w:rsidRDefault="00481494" w:rsidP="00574F38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E1B005E" w14:textId="74452BC4" w:rsidR="00481494" w:rsidRPr="00DE5C28" w:rsidRDefault="00481494" w:rsidP="00481494">
      <w:pPr>
        <w:spacing w:after="0" w:line="240" w:lineRule="auto"/>
        <w:ind w:firstLine="709"/>
        <w:jc w:val="both"/>
        <w:rPr>
          <w:rStyle w:val="Hyperlink"/>
          <w:rFonts w:ascii="Times New Roman" w:hAnsi="Times New Roman" w:cs="Times New Roman"/>
          <w:color w:val="1155CC"/>
          <w:sz w:val="32"/>
          <w:szCs w:val="32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[1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 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Вычислительные машины, системы и сети: дипломное проектирование (методическое пособие) [Электронный ресурс</w:t>
      </w:r>
      <w:proofErr w:type="gramStart"/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</w:t>
      </w:r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инск БГУИР 2019. 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Электронные данные. 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– Режим доступа:</w:t>
      </w:r>
      <w:r w:rsidRPr="00676801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hyperlink r:id="rId12" w:history="1">
        <w:r w:rsidRPr="00650FA4">
          <w:rPr>
            <w:rStyle w:val="Hyperlink"/>
            <w:rFonts w:ascii="Times New Roman" w:hAnsi="Times New Roman" w:cs="Times New Roman"/>
            <w:sz w:val="26"/>
            <w:szCs w:val="26"/>
          </w:rPr>
          <w:t>https://www.bsuir.by/m/12_100229_1_136308.pdf</w:t>
        </w:r>
      </w:hyperlink>
      <w:r w:rsidRPr="00C73942">
        <w:rPr>
          <w:rStyle w:val="Hyperlink"/>
          <w:rFonts w:ascii="Times New Roman" w:hAnsi="Times New Roman" w:cs="Times New Roman"/>
          <w:color w:val="1155CC"/>
          <w:sz w:val="26"/>
          <w:szCs w:val="26"/>
        </w:rPr>
        <w:t xml:space="preserve"> </w:t>
      </w:r>
      <w:r>
        <w:rPr>
          <w:rStyle w:val="Hyperlink"/>
          <w:rFonts w:ascii="Times New Roman" w:hAnsi="Times New Roman" w:cs="Times New Roman"/>
          <w:color w:val="1155CC"/>
          <w:sz w:val="26"/>
          <w:szCs w:val="26"/>
        </w:rPr>
        <w:t xml:space="preserve"> </w:t>
      </w:r>
      <w:r w:rsidR="00574F38" w:rsidRPr="00C35C76">
        <w:rPr>
          <w:rStyle w:val="Hyperlink"/>
        </w:rPr>
        <w:t xml:space="preserve"> </w:t>
      </w:r>
      <w:r w:rsidR="00574F38" w:rsidRPr="00574F38">
        <w:rPr>
          <w:rFonts w:ascii="Times New Roman" w:hAnsi="Times New Roman" w:cs="Times New Roman"/>
          <w:sz w:val="28"/>
          <w:szCs w:val="28"/>
        </w:rPr>
        <w:t xml:space="preserve">– Дата доступа: </w:t>
      </w:r>
      <w:r w:rsidR="00574F38">
        <w:rPr>
          <w:rFonts w:ascii="Times New Roman" w:hAnsi="Times New Roman" w:cs="Times New Roman"/>
          <w:sz w:val="28"/>
          <w:szCs w:val="28"/>
        </w:rPr>
        <w:t>29</w:t>
      </w:r>
      <w:r w:rsidR="00574F38" w:rsidRPr="00574F38">
        <w:rPr>
          <w:rFonts w:ascii="Times New Roman" w:hAnsi="Times New Roman" w:cs="Times New Roman"/>
          <w:sz w:val="28"/>
          <w:szCs w:val="28"/>
        </w:rPr>
        <w:t>.</w:t>
      </w:r>
      <w:r w:rsidR="00574F38">
        <w:rPr>
          <w:rFonts w:ascii="Times New Roman" w:hAnsi="Times New Roman" w:cs="Times New Roman"/>
          <w:sz w:val="28"/>
          <w:szCs w:val="28"/>
        </w:rPr>
        <w:t>10</w:t>
      </w:r>
      <w:r w:rsidR="00574F38" w:rsidRPr="00574F38">
        <w:rPr>
          <w:rFonts w:ascii="Times New Roman" w:hAnsi="Times New Roman" w:cs="Times New Roman"/>
          <w:sz w:val="28"/>
          <w:szCs w:val="28"/>
        </w:rPr>
        <w:t>.202</w:t>
      </w:r>
      <w:r w:rsidR="00574F38">
        <w:rPr>
          <w:rFonts w:ascii="Times New Roman" w:hAnsi="Times New Roman" w:cs="Times New Roman"/>
          <w:sz w:val="28"/>
          <w:szCs w:val="28"/>
        </w:rPr>
        <w:t>3</w:t>
      </w:r>
    </w:p>
    <w:p w14:paraId="2CE9DF5B" w14:textId="061B9B5C" w:rsidR="00481494" w:rsidRPr="00574F38" w:rsidRDefault="00481494" w:rsidP="0048149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5C28">
        <w:rPr>
          <w:rFonts w:ascii="Times New Roman" w:hAnsi="Times New Roman" w:cs="Times New Roman"/>
          <w:sz w:val="28"/>
        </w:rPr>
        <w:t>[2].</w:t>
      </w:r>
      <w:r>
        <w:rPr>
          <w:rFonts w:ascii="Times New Roman" w:hAnsi="Times New Roman" w:cs="Times New Roman"/>
          <w:sz w:val="28"/>
          <w:lang w:val="en-US"/>
        </w:rPr>
        <w:t> </w:t>
      </w:r>
      <w:r w:rsidR="00574F38" w:rsidRPr="00574F38">
        <w:rPr>
          <w:rFonts w:ascii="Times New Roman" w:hAnsi="Times New Roman" w:cs="Times New Roman"/>
          <w:sz w:val="28"/>
          <w:lang w:val="en-US"/>
        </w:rPr>
        <w:t>Cortex</w:t>
      </w:r>
      <w:r w:rsidR="00574F38" w:rsidRPr="00574F38">
        <w:rPr>
          <w:rFonts w:ascii="Times New Roman" w:hAnsi="Times New Roman" w:cs="Times New Roman"/>
          <w:sz w:val="28"/>
        </w:rPr>
        <w:t>-</w:t>
      </w:r>
      <w:r w:rsidR="00574F38" w:rsidRPr="00574F38">
        <w:rPr>
          <w:rFonts w:ascii="Times New Roman" w:hAnsi="Times New Roman" w:cs="Times New Roman"/>
          <w:sz w:val="28"/>
          <w:lang w:val="en-US"/>
        </w:rPr>
        <w:t>A</w:t>
      </w:r>
      <w:r w:rsidR="00574F38" w:rsidRPr="00574F38">
        <w:rPr>
          <w:rFonts w:ascii="Times New Roman" w:hAnsi="Times New Roman" w:cs="Times New Roman"/>
          <w:sz w:val="28"/>
        </w:rPr>
        <w:t xml:space="preserve">7 </w:t>
      </w:r>
      <w:proofErr w:type="spellStart"/>
      <w:r w:rsidR="00574F38" w:rsidRPr="00574F38">
        <w:rPr>
          <w:rFonts w:ascii="Times New Roman" w:hAnsi="Times New Roman" w:cs="Times New Roman"/>
          <w:sz w:val="28"/>
          <w:lang w:val="en-US"/>
        </w:rPr>
        <w:t>MPCore</w:t>
      </w:r>
      <w:proofErr w:type="spellEnd"/>
      <w:r w:rsidR="00574F38" w:rsidRPr="00574F38">
        <w:rPr>
          <w:rFonts w:ascii="Times New Roman" w:hAnsi="Times New Roman" w:cs="Times New Roman"/>
          <w:sz w:val="28"/>
        </w:rPr>
        <w:t xml:space="preserve"> </w:t>
      </w:r>
      <w:r w:rsidR="00574F38" w:rsidRPr="00574F38">
        <w:rPr>
          <w:rFonts w:ascii="Times New Roman" w:hAnsi="Times New Roman" w:cs="Times New Roman"/>
          <w:sz w:val="28"/>
          <w:lang w:val="en-US"/>
        </w:rPr>
        <w:t>Technical</w:t>
      </w:r>
      <w:r w:rsidR="00574F38" w:rsidRPr="00574F38">
        <w:rPr>
          <w:rFonts w:ascii="Times New Roman" w:hAnsi="Times New Roman" w:cs="Times New Roman"/>
          <w:sz w:val="28"/>
        </w:rPr>
        <w:t xml:space="preserve"> </w:t>
      </w:r>
      <w:r w:rsidR="00574F38" w:rsidRPr="00574F38">
        <w:rPr>
          <w:rFonts w:ascii="Times New Roman" w:hAnsi="Times New Roman" w:cs="Times New Roman"/>
          <w:sz w:val="28"/>
          <w:lang w:val="en-US"/>
        </w:rPr>
        <w:t>Reference</w:t>
      </w:r>
      <w:r w:rsidR="00574F38" w:rsidRPr="00574F38">
        <w:rPr>
          <w:rFonts w:ascii="Times New Roman" w:hAnsi="Times New Roman" w:cs="Times New Roman"/>
          <w:sz w:val="28"/>
        </w:rPr>
        <w:t xml:space="preserve"> </w:t>
      </w:r>
      <w:r w:rsidR="00574F38" w:rsidRPr="00574F38">
        <w:rPr>
          <w:rFonts w:ascii="Times New Roman" w:hAnsi="Times New Roman" w:cs="Times New Roman"/>
          <w:sz w:val="28"/>
          <w:lang w:val="en-US"/>
        </w:rPr>
        <w:t>Manual</w:t>
      </w:r>
      <w:r w:rsidR="00574F38" w:rsidRPr="00574F38">
        <w:rPr>
          <w:rFonts w:ascii="Times New Roman" w:hAnsi="Times New Roman" w:cs="Times New Roman"/>
          <w:sz w:val="28"/>
        </w:rPr>
        <w:t xml:space="preserve"> </w:t>
      </w:r>
      <w:r w:rsidR="00574F38" w:rsidRPr="00574F38">
        <w:rPr>
          <w:rFonts w:ascii="Times New Roman" w:hAnsi="Times New Roman" w:cs="Times New Roman"/>
          <w:sz w:val="28"/>
          <w:lang w:val="en-US"/>
        </w:rPr>
        <w:t>r</w:t>
      </w:r>
      <w:r w:rsidR="00574F38" w:rsidRPr="00574F38">
        <w:rPr>
          <w:rFonts w:ascii="Times New Roman" w:hAnsi="Times New Roman" w:cs="Times New Roman"/>
          <w:sz w:val="28"/>
        </w:rPr>
        <w:t>0</w:t>
      </w:r>
      <w:r w:rsidR="00574F38" w:rsidRPr="00574F38">
        <w:rPr>
          <w:rFonts w:ascii="Times New Roman" w:hAnsi="Times New Roman" w:cs="Times New Roman"/>
          <w:sz w:val="28"/>
          <w:lang w:val="en-US"/>
        </w:rPr>
        <w:t>p</w:t>
      </w:r>
      <w:r w:rsidR="00574F38" w:rsidRPr="00574F38">
        <w:rPr>
          <w:rFonts w:ascii="Times New Roman" w:hAnsi="Times New Roman" w:cs="Times New Roman"/>
          <w:sz w:val="28"/>
        </w:rPr>
        <w:t>5</w:t>
      </w:r>
      <w:r w:rsidRPr="00574F38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574F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574F38">
        <w:rPr>
          <w:rFonts w:ascii="Times New Roman" w:hAnsi="Times New Roman" w:cs="Times New Roman"/>
          <w:sz w:val="28"/>
          <w:szCs w:val="28"/>
        </w:rPr>
        <w:t xml:space="preserve">]. – </w:t>
      </w:r>
      <w:r>
        <w:rPr>
          <w:rFonts w:ascii="Times New Roman" w:hAnsi="Times New Roman" w:cs="Times New Roman"/>
          <w:sz w:val="28"/>
          <w:szCs w:val="28"/>
        </w:rPr>
        <w:t>Электронные</w:t>
      </w:r>
      <w:r w:rsidRPr="00574F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е</w:t>
      </w:r>
      <w:r w:rsidRPr="00574F38">
        <w:rPr>
          <w:rFonts w:ascii="Times New Roman" w:hAnsi="Times New Roman" w:cs="Times New Roman"/>
          <w:sz w:val="28"/>
          <w:szCs w:val="28"/>
        </w:rPr>
        <w:t xml:space="preserve">. – </w:t>
      </w:r>
      <w:r>
        <w:rPr>
          <w:rFonts w:ascii="Times New Roman" w:hAnsi="Times New Roman" w:cs="Times New Roman"/>
          <w:sz w:val="28"/>
          <w:szCs w:val="28"/>
        </w:rPr>
        <w:t>Режим</w:t>
      </w:r>
      <w:r w:rsidRPr="00574F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ступа</w:t>
      </w:r>
      <w:r w:rsidRPr="00574F38">
        <w:rPr>
          <w:rFonts w:ascii="Times New Roman" w:hAnsi="Times New Roman" w:cs="Times New Roman"/>
          <w:sz w:val="28"/>
          <w:szCs w:val="28"/>
        </w:rPr>
        <w:t xml:space="preserve">: </w:t>
      </w:r>
      <w:r w:rsidR="00574F38" w:rsidRPr="00574F38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="00574F38" w:rsidRPr="00574F38">
        <w:rPr>
          <w:rFonts w:ascii="Times New Roman" w:hAnsi="Times New Roman" w:cs="Times New Roman"/>
          <w:sz w:val="28"/>
          <w:szCs w:val="28"/>
        </w:rPr>
        <w:t>://</w:t>
      </w:r>
      <w:r w:rsidR="00574F38" w:rsidRPr="00574F38">
        <w:rPr>
          <w:rFonts w:ascii="Times New Roman" w:hAnsi="Times New Roman" w:cs="Times New Roman"/>
          <w:sz w:val="28"/>
          <w:szCs w:val="28"/>
          <w:lang w:val="en-US"/>
        </w:rPr>
        <w:t>developer</w:t>
      </w:r>
      <w:r w:rsidR="00574F38" w:rsidRPr="00574F38">
        <w:rPr>
          <w:rFonts w:ascii="Times New Roman" w:hAnsi="Times New Roman" w:cs="Times New Roman"/>
          <w:sz w:val="28"/>
          <w:szCs w:val="28"/>
        </w:rPr>
        <w:t>.</w:t>
      </w:r>
      <w:r w:rsidR="00574F38" w:rsidRPr="00574F38">
        <w:rPr>
          <w:rFonts w:ascii="Times New Roman" w:hAnsi="Times New Roman" w:cs="Times New Roman"/>
          <w:sz w:val="28"/>
          <w:szCs w:val="28"/>
          <w:lang w:val="en-US"/>
        </w:rPr>
        <w:t>arm</w:t>
      </w:r>
      <w:r w:rsidR="00574F38" w:rsidRPr="00574F38">
        <w:rPr>
          <w:rFonts w:ascii="Times New Roman" w:hAnsi="Times New Roman" w:cs="Times New Roman"/>
          <w:sz w:val="28"/>
          <w:szCs w:val="28"/>
        </w:rPr>
        <w:t>.</w:t>
      </w:r>
      <w:r w:rsidR="00574F38" w:rsidRPr="00574F38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="00574F38" w:rsidRPr="00574F38">
        <w:rPr>
          <w:rFonts w:ascii="Times New Roman" w:hAnsi="Times New Roman" w:cs="Times New Roman"/>
          <w:sz w:val="28"/>
          <w:szCs w:val="28"/>
        </w:rPr>
        <w:t>/</w:t>
      </w:r>
      <w:r w:rsidR="00574F38" w:rsidRPr="00574F38">
        <w:rPr>
          <w:rFonts w:ascii="Times New Roman" w:hAnsi="Times New Roman" w:cs="Times New Roman"/>
          <w:sz w:val="28"/>
          <w:szCs w:val="28"/>
          <w:lang w:val="en-US"/>
        </w:rPr>
        <w:t>documentation</w:t>
      </w:r>
      <w:r w:rsidR="00574F38" w:rsidRPr="00574F38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="00574F38" w:rsidRPr="00574F38">
        <w:rPr>
          <w:rFonts w:ascii="Times New Roman" w:hAnsi="Times New Roman" w:cs="Times New Roman"/>
          <w:sz w:val="28"/>
          <w:szCs w:val="28"/>
          <w:lang w:val="en-US"/>
        </w:rPr>
        <w:t>ddi</w:t>
      </w:r>
      <w:proofErr w:type="spellEnd"/>
      <w:r w:rsidR="00574F38" w:rsidRPr="00574F38">
        <w:rPr>
          <w:rFonts w:ascii="Times New Roman" w:hAnsi="Times New Roman" w:cs="Times New Roman"/>
          <w:sz w:val="28"/>
          <w:szCs w:val="28"/>
        </w:rPr>
        <w:t>0464/</w:t>
      </w:r>
      <w:r w:rsidR="00574F38" w:rsidRPr="00574F38">
        <w:rPr>
          <w:rFonts w:ascii="Times New Roman" w:hAnsi="Times New Roman" w:cs="Times New Roman"/>
          <w:sz w:val="28"/>
          <w:szCs w:val="28"/>
          <w:lang w:val="en-US"/>
        </w:rPr>
        <w:t>latest</w:t>
      </w:r>
      <w:r w:rsidR="00574F38" w:rsidRPr="00574F38">
        <w:rPr>
          <w:rFonts w:ascii="Times New Roman" w:hAnsi="Times New Roman" w:cs="Times New Roman"/>
          <w:sz w:val="28"/>
          <w:szCs w:val="28"/>
        </w:rPr>
        <w:t>/</w:t>
      </w:r>
      <w:r w:rsidRPr="00574F38">
        <w:rPr>
          <w:rFonts w:ascii="Times New Roman" w:hAnsi="Times New Roman" w:cs="Times New Roman"/>
          <w:sz w:val="36"/>
          <w:szCs w:val="36"/>
        </w:rPr>
        <w:t xml:space="preserve"> </w:t>
      </w:r>
      <w:r w:rsidR="00574F38" w:rsidRPr="00574F38">
        <w:rPr>
          <w:rFonts w:ascii="Times New Roman" w:hAnsi="Times New Roman" w:cs="Times New Roman"/>
          <w:sz w:val="28"/>
          <w:szCs w:val="28"/>
        </w:rPr>
        <w:t xml:space="preserve">– Дата доступа: </w:t>
      </w:r>
      <w:r w:rsidR="00574F38">
        <w:rPr>
          <w:rFonts w:ascii="Times New Roman" w:hAnsi="Times New Roman" w:cs="Times New Roman"/>
          <w:sz w:val="28"/>
          <w:szCs w:val="28"/>
        </w:rPr>
        <w:t>29</w:t>
      </w:r>
      <w:r w:rsidR="00574F38" w:rsidRPr="00574F38">
        <w:rPr>
          <w:rFonts w:ascii="Times New Roman" w:hAnsi="Times New Roman" w:cs="Times New Roman"/>
          <w:sz w:val="28"/>
          <w:szCs w:val="28"/>
        </w:rPr>
        <w:t>.09.202</w:t>
      </w:r>
      <w:r w:rsidR="00574F38">
        <w:rPr>
          <w:rFonts w:ascii="Times New Roman" w:hAnsi="Times New Roman" w:cs="Times New Roman"/>
          <w:sz w:val="28"/>
          <w:szCs w:val="28"/>
        </w:rPr>
        <w:t>3</w:t>
      </w:r>
    </w:p>
    <w:p w14:paraId="232A6B4B" w14:textId="190927D9" w:rsidR="00481494" w:rsidRDefault="00481494" w:rsidP="0048149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[3]. </w:t>
      </w:r>
      <w:proofErr w:type="spellStart"/>
      <w:r w:rsidR="00FA595F">
        <w:rPr>
          <w:rFonts w:ascii="Times New Roman" w:hAnsi="Times New Roman" w:cs="Times New Roman"/>
          <w:sz w:val="28"/>
          <w:lang w:val="en-US"/>
        </w:rPr>
        <w:t>ATmega</w:t>
      </w:r>
      <w:proofErr w:type="spellEnd"/>
      <w:r w:rsidR="00FA595F" w:rsidRPr="00FA595F">
        <w:rPr>
          <w:rFonts w:ascii="Times New Roman" w:hAnsi="Times New Roman" w:cs="Times New Roman"/>
          <w:sz w:val="28"/>
        </w:rPr>
        <w:t>328</w:t>
      </w:r>
      <w:r w:rsidR="00FA595F">
        <w:rPr>
          <w:rFonts w:ascii="Times New Roman" w:hAnsi="Times New Roman" w:cs="Times New Roman"/>
          <w:sz w:val="28"/>
          <w:lang w:val="en-US"/>
        </w:rPr>
        <w:t>p</w:t>
      </w:r>
      <w:r w:rsidR="00FA595F" w:rsidRPr="00FA595F">
        <w:rPr>
          <w:rFonts w:ascii="Times New Roman" w:hAnsi="Times New Roman" w:cs="Times New Roman"/>
          <w:sz w:val="28"/>
        </w:rPr>
        <w:t xml:space="preserve"> | </w:t>
      </w:r>
      <w:r w:rsidR="00FA595F">
        <w:rPr>
          <w:rFonts w:ascii="Times New Roman" w:hAnsi="Times New Roman" w:cs="Times New Roman"/>
          <w:sz w:val="28"/>
          <w:lang w:val="en-US"/>
        </w:rPr>
        <w:t>Microchip</w:t>
      </w:r>
      <w:r w:rsidR="00FA595F" w:rsidRPr="00FA595F">
        <w:rPr>
          <w:rFonts w:ascii="Times New Roman" w:hAnsi="Times New Roman" w:cs="Times New Roman"/>
          <w:sz w:val="28"/>
        </w:rPr>
        <w:t xml:space="preserve"> </w:t>
      </w:r>
      <w:r w:rsidR="00FA595F">
        <w:rPr>
          <w:rFonts w:ascii="Times New Roman" w:hAnsi="Times New Roman" w:cs="Times New Roman"/>
          <w:sz w:val="28"/>
          <w:lang w:val="en-US"/>
        </w:rPr>
        <w:t>documentation</w:t>
      </w:r>
      <w:r w:rsidR="00FA595F" w:rsidRPr="00574F38">
        <w:rPr>
          <w:rFonts w:ascii="Times New Roman" w:hAnsi="Times New Roman" w:cs="Times New Roman"/>
          <w:sz w:val="28"/>
          <w:szCs w:val="28"/>
        </w:rPr>
        <w:t xml:space="preserve"> [</w:t>
      </w:r>
      <w:r w:rsidR="00FA595F">
        <w:rPr>
          <w:rFonts w:ascii="Times New Roman" w:hAnsi="Times New Roman" w:cs="Times New Roman"/>
          <w:sz w:val="28"/>
          <w:szCs w:val="28"/>
        </w:rPr>
        <w:t>Электронный</w:t>
      </w:r>
      <w:r w:rsidR="00FA595F" w:rsidRPr="00574F38">
        <w:rPr>
          <w:rFonts w:ascii="Times New Roman" w:hAnsi="Times New Roman" w:cs="Times New Roman"/>
          <w:sz w:val="28"/>
          <w:szCs w:val="28"/>
        </w:rPr>
        <w:t xml:space="preserve"> </w:t>
      </w:r>
      <w:r w:rsidR="00FA595F">
        <w:rPr>
          <w:rFonts w:ascii="Times New Roman" w:hAnsi="Times New Roman" w:cs="Times New Roman"/>
          <w:sz w:val="28"/>
          <w:szCs w:val="28"/>
        </w:rPr>
        <w:t>ресурс</w:t>
      </w:r>
      <w:r w:rsidR="00FA595F" w:rsidRPr="00574F38">
        <w:rPr>
          <w:rFonts w:ascii="Times New Roman" w:hAnsi="Times New Roman" w:cs="Times New Roman"/>
          <w:sz w:val="28"/>
          <w:szCs w:val="28"/>
        </w:rPr>
        <w:t xml:space="preserve">]. – </w:t>
      </w:r>
      <w:r w:rsidR="00FA595F">
        <w:rPr>
          <w:rFonts w:ascii="Times New Roman" w:hAnsi="Times New Roman" w:cs="Times New Roman"/>
          <w:sz w:val="28"/>
          <w:szCs w:val="28"/>
        </w:rPr>
        <w:t>Электронные</w:t>
      </w:r>
      <w:r w:rsidR="00FA595F" w:rsidRPr="00574F38">
        <w:rPr>
          <w:rFonts w:ascii="Times New Roman" w:hAnsi="Times New Roman" w:cs="Times New Roman"/>
          <w:sz w:val="28"/>
          <w:szCs w:val="28"/>
        </w:rPr>
        <w:t xml:space="preserve"> </w:t>
      </w:r>
      <w:r w:rsidR="00FA595F">
        <w:rPr>
          <w:rFonts w:ascii="Times New Roman" w:hAnsi="Times New Roman" w:cs="Times New Roman"/>
          <w:sz w:val="28"/>
          <w:szCs w:val="28"/>
        </w:rPr>
        <w:t>данные</w:t>
      </w:r>
      <w:r w:rsidR="00FA595F" w:rsidRPr="00574F38">
        <w:rPr>
          <w:rFonts w:ascii="Times New Roman" w:hAnsi="Times New Roman" w:cs="Times New Roman"/>
          <w:sz w:val="28"/>
          <w:szCs w:val="28"/>
        </w:rPr>
        <w:t xml:space="preserve">. – </w:t>
      </w:r>
      <w:r w:rsidR="00FA595F">
        <w:rPr>
          <w:rFonts w:ascii="Times New Roman" w:hAnsi="Times New Roman" w:cs="Times New Roman"/>
          <w:sz w:val="28"/>
          <w:szCs w:val="28"/>
        </w:rPr>
        <w:t>Режим</w:t>
      </w:r>
      <w:r w:rsidR="00FA595F" w:rsidRPr="00574F38">
        <w:rPr>
          <w:rFonts w:ascii="Times New Roman" w:hAnsi="Times New Roman" w:cs="Times New Roman"/>
          <w:sz w:val="28"/>
          <w:szCs w:val="28"/>
        </w:rPr>
        <w:t xml:space="preserve"> </w:t>
      </w:r>
      <w:r w:rsidR="00FA595F">
        <w:rPr>
          <w:rFonts w:ascii="Times New Roman" w:hAnsi="Times New Roman" w:cs="Times New Roman"/>
          <w:sz w:val="28"/>
          <w:szCs w:val="28"/>
        </w:rPr>
        <w:t>доступа</w:t>
      </w:r>
      <w:r w:rsidR="00FA595F" w:rsidRPr="00574F38">
        <w:rPr>
          <w:rFonts w:ascii="Times New Roman" w:hAnsi="Times New Roman" w:cs="Times New Roman"/>
          <w:sz w:val="28"/>
          <w:szCs w:val="28"/>
        </w:rPr>
        <w:t xml:space="preserve">: </w:t>
      </w:r>
      <w:hyperlink r:id="rId13" w:anchor="document-table" w:history="1"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</w:rPr>
          <w:t>://</w:t>
        </w:r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</w:rPr>
          <w:t>.</w:t>
        </w:r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  <w:lang w:val="en-US"/>
          </w:rPr>
          <w:t>microchip</w:t>
        </w:r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</w:rPr>
          <w:t>.</w:t>
        </w:r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  <w:lang w:val="en-US"/>
          </w:rPr>
          <w:t>en</w:t>
        </w:r>
        <w:proofErr w:type="spellEnd"/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</w:rPr>
          <w:t>-</w:t>
        </w:r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  <w:lang w:val="en-US"/>
          </w:rPr>
          <w:t>us</w:t>
        </w:r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</w:rPr>
          <w:t>/</w:t>
        </w:r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  <w:lang w:val="en-US"/>
          </w:rPr>
          <w:t>product</w:t>
        </w:r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  <w:lang w:val="en-US"/>
          </w:rPr>
          <w:t>atmega</w:t>
        </w:r>
        <w:proofErr w:type="spellEnd"/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</w:rPr>
          <w:t>328</w:t>
        </w:r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  <w:lang w:val="en-US"/>
          </w:rPr>
          <w:t>p</w:t>
        </w:r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</w:rPr>
          <w:t>#</w:t>
        </w:r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  <w:lang w:val="en-US"/>
          </w:rPr>
          <w:t>document</w:t>
        </w:r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</w:rPr>
          <w:t>-</w:t>
        </w:r>
        <w:r w:rsidR="00FA595F" w:rsidRPr="009203E4">
          <w:rPr>
            <w:rStyle w:val="Hyperlink"/>
            <w:rFonts w:ascii="Times New Roman" w:hAnsi="Times New Roman" w:cs="Times New Roman"/>
            <w:sz w:val="28"/>
            <w:szCs w:val="28"/>
            <w:lang w:val="en-US"/>
          </w:rPr>
          <w:t>table</w:t>
        </w:r>
      </w:hyperlink>
      <w:r w:rsidR="00FA595F" w:rsidRPr="00FA595F">
        <w:rPr>
          <w:rFonts w:ascii="Times New Roman" w:hAnsi="Times New Roman" w:cs="Times New Roman"/>
          <w:sz w:val="28"/>
          <w:szCs w:val="28"/>
        </w:rPr>
        <w:t xml:space="preserve"> </w:t>
      </w:r>
      <w:r w:rsidR="00FA595F" w:rsidRPr="00574F38">
        <w:rPr>
          <w:rFonts w:ascii="Times New Roman" w:hAnsi="Times New Roman" w:cs="Times New Roman"/>
          <w:sz w:val="28"/>
          <w:szCs w:val="28"/>
        </w:rPr>
        <w:t xml:space="preserve">– Дата доступа: </w:t>
      </w:r>
      <w:r w:rsidR="00FA595F">
        <w:rPr>
          <w:rFonts w:ascii="Times New Roman" w:hAnsi="Times New Roman" w:cs="Times New Roman"/>
          <w:sz w:val="28"/>
          <w:szCs w:val="28"/>
        </w:rPr>
        <w:t>29</w:t>
      </w:r>
      <w:r w:rsidR="00FA595F" w:rsidRPr="00574F38">
        <w:rPr>
          <w:rFonts w:ascii="Times New Roman" w:hAnsi="Times New Roman" w:cs="Times New Roman"/>
          <w:sz w:val="28"/>
          <w:szCs w:val="28"/>
        </w:rPr>
        <w:t>.09.202</w:t>
      </w:r>
      <w:r w:rsidR="00FA595F">
        <w:rPr>
          <w:rFonts w:ascii="Times New Roman" w:hAnsi="Times New Roman" w:cs="Times New Roman"/>
          <w:sz w:val="28"/>
          <w:szCs w:val="28"/>
        </w:rPr>
        <w:t>3</w:t>
      </w:r>
    </w:p>
    <w:p w14:paraId="2D62EFCB" w14:textId="36155D8E" w:rsidR="00481494" w:rsidRPr="00FA595F" w:rsidRDefault="00481494" w:rsidP="00481494">
      <w:pPr>
        <w:pStyle w:val="a"/>
      </w:pPr>
      <w:r>
        <w:t>[4]. </w:t>
      </w:r>
      <w:proofErr w:type="spellStart"/>
      <w:r w:rsidR="00FA595F">
        <w:rPr>
          <w:lang w:val="en-US"/>
        </w:rPr>
        <w:t>ATmega</w:t>
      </w:r>
      <w:proofErr w:type="spellEnd"/>
      <w:r w:rsidR="00FA595F" w:rsidRPr="00FA595F">
        <w:t>32</w:t>
      </w:r>
      <w:r w:rsidR="00FA595F">
        <w:rPr>
          <w:lang w:val="en-US"/>
        </w:rPr>
        <w:t>A</w:t>
      </w:r>
      <w:r w:rsidR="00FA595F" w:rsidRPr="00FA595F">
        <w:t xml:space="preserve"> </w:t>
      </w:r>
      <w:r w:rsidR="00FA595F">
        <w:rPr>
          <w:lang w:val="en-US"/>
        </w:rPr>
        <w:t>Datasheet</w:t>
      </w:r>
      <w:r>
        <w:t xml:space="preserve"> [Электронный ресурс]. – Электронные данные. – Режим доступа: </w:t>
      </w:r>
      <w:hyperlink r:id="rId14" w:history="1">
        <w:r w:rsidR="00FA595F" w:rsidRPr="009203E4">
          <w:rPr>
            <w:rStyle w:val="Hyperlink"/>
          </w:rPr>
          <w:t>https://ww1.microchip.com/downloads/en/DeviceDoc/Atmega32A-DataSheet-Complete-DS40002072A.pdf</w:t>
        </w:r>
      </w:hyperlink>
      <w:r w:rsidR="00FA595F" w:rsidRPr="00FA595F">
        <w:rPr>
          <w:rStyle w:val="Hyperlink"/>
        </w:rPr>
        <w:t xml:space="preserve"> </w:t>
      </w:r>
      <w:r>
        <w:t>– Дата доступа:</w:t>
      </w:r>
      <w:r w:rsidRPr="0022694B">
        <w:t xml:space="preserve"> </w:t>
      </w:r>
      <w:r w:rsidR="00FA595F" w:rsidRPr="00FA595F">
        <w:t>29</w:t>
      </w:r>
      <w:r>
        <w:t>.</w:t>
      </w:r>
      <w:r w:rsidRPr="0022694B">
        <w:t>09</w:t>
      </w:r>
      <w:r>
        <w:t>.20</w:t>
      </w:r>
      <w:r w:rsidR="00FA595F" w:rsidRPr="00FA595F">
        <w:t>23</w:t>
      </w:r>
    </w:p>
    <w:p w14:paraId="47960687" w14:textId="0476C20F" w:rsidR="00481494" w:rsidRPr="00FA595F" w:rsidRDefault="00481494" w:rsidP="00481494">
      <w:pPr>
        <w:pStyle w:val="a"/>
      </w:pPr>
      <w:r>
        <w:t>[</w:t>
      </w:r>
      <w:r w:rsidRPr="000B5A67">
        <w:t>5</w:t>
      </w:r>
      <w:r>
        <w:t>]. </w:t>
      </w:r>
      <w:r w:rsidR="00FA595F">
        <w:rPr>
          <w:lang w:val="en-US"/>
        </w:rPr>
        <w:t>DHT</w:t>
      </w:r>
      <w:r w:rsidR="00FA595F" w:rsidRPr="00FA595F">
        <w:t xml:space="preserve">11 </w:t>
      </w:r>
      <w:r w:rsidR="00FA595F">
        <w:rPr>
          <w:lang w:val="en-US"/>
        </w:rPr>
        <w:t>Datasheet</w:t>
      </w:r>
      <w:r>
        <w:t xml:space="preserve"> [Электронный ресурс]. – Электронные данные. – Режим доступа: </w:t>
      </w:r>
      <w:r w:rsidR="00FA595F" w:rsidRPr="00FA595F">
        <w:rPr>
          <w:rStyle w:val="Hyperlink"/>
        </w:rPr>
        <w:t>https://www.alldatasheet.com/view.jsp?Searchword=Dht11%20datasheet&amp;gad=1&amp;gclid=Cj0KCQjwhfipBhCqARIsAH9msbna8OSBAwHqq66X0p7nUmWcSKLtjp34lyrfNnvF76b-pgDvGu4xsM0aAijdEALw_wcB</w:t>
      </w:r>
      <w:r>
        <w:t xml:space="preserve"> – Дата доступа:</w:t>
      </w:r>
      <w:r w:rsidRPr="0022694B">
        <w:t xml:space="preserve"> </w:t>
      </w:r>
      <w:r w:rsidR="00FA595F" w:rsidRPr="00FA595F">
        <w:t>29</w:t>
      </w:r>
      <w:r>
        <w:t>.</w:t>
      </w:r>
      <w:r w:rsidRPr="0022694B">
        <w:t>09</w:t>
      </w:r>
      <w:r>
        <w:t>.202</w:t>
      </w:r>
      <w:r w:rsidR="00FA595F" w:rsidRPr="00FA595F">
        <w:t>3</w:t>
      </w:r>
    </w:p>
    <w:p w14:paraId="61854354" w14:textId="5B6ED576" w:rsidR="00481494" w:rsidRPr="00FA595F" w:rsidRDefault="00481494" w:rsidP="00481494">
      <w:pPr>
        <w:pStyle w:val="a"/>
      </w:pPr>
      <w:r>
        <w:t>[</w:t>
      </w:r>
      <w:r w:rsidRPr="000B5A67">
        <w:t>6</w:t>
      </w:r>
      <w:r>
        <w:t>]. </w:t>
      </w:r>
      <w:r w:rsidR="00FA595F">
        <w:rPr>
          <w:lang w:val="en-US"/>
        </w:rPr>
        <w:t>DHT</w:t>
      </w:r>
      <w:r w:rsidR="00FA595F" w:rsidRPr="00FA595F">
        <w:t xml:space="preserve">22 </w:t>
      </w:r>
      <w:r w:rsidR="00FA595F">
        <w:rPr>
          <w:lang w:val="en-US"/>
        </w:rPr>
        <w:t>Datasheet</w:t>
      </w:r>
      <w:r w:rsidR="00FA595F" w:rsidRPr="00FA595F">
        <w:t xml:space="preserve"> </w:t>
      </w:r>
      <w:r w:rsidR="00FA595F">
        <w:rPr>
          <w:lang w:val="en-US"/>
        </w:rPr>
        <w:t>pdf</w:t>
      </w:r>
      <w:r w:rsidRPr="000B5A67">
        <w:t xml:space="preserve"> </w:t>
      </w:r>
      <w:r>
        <w:t xml:space="preserve">[Электронный ресурс]. – Электронные данные. – Режим доступа: </w:t>
      </w:r>
      <w:hyperlink r:id="rId15" w:history="1">
        <w:r w:rsidR="00FA595F" w:rsidRPr="009203E4">
          <w:rPr>
            <w:rStyle w:val="Hyperlink"/>
          </w:rPr>
          <w:t>https://www.sparkfun.com/datasheets/Sensors/Temperature/DHT22.pdf</w:t>
        </w:r>
      </w:hyperlink>
      <w:r w:rsidR="00FA595F" w:rsidRPr="00FA595F">
        <w:rPr>
          <w:rStyle w:val="Hyperlink"/>
        </w:rPr>
        <w:t xml:space="preserve"> </w:t>
      </w:r>
      <w:r>
        <w:t>– Дата доступа:</w:t>
      </w:r>
      <w:r w:rsidRPr="0022694B">
        <w:t xml:space="preserve"> </w:t>
      </w:r>
      <w:r w:rsidR="00FA595F" w:rsidRPr="00FA595F">
        <w:t>29</w:t>
      </w:r>
      <w:r>
        <w:t>.</w:t>
      </w:r>
      <w:r w:rsidRPr="0022694B">
        <w:t>09</w:t>
      </w:r>
      <w:r>
        <w:t>.202</w:t>
      </w:r>
      <w:r w:rsidR="00FA595F" w:rsidRPr="00FA595F">
        <w:t>3</w:t>
      </w:r>
    </w:p>
    <w:p w14:paraId="5074E8FF" w14:textId="14AACABD" w:rsidR="00481494" w:rsidRPr="00FA595F" w:rsidRDefault="00481494" w:rsidP="00481494">
      <w:pPr>
        <w:pStyle w:val="a"/>
      </w:pPr>
      <w:r>
        <w:t>[</w:t>
      </w:r>
      <w:r w:rsidRPr="005619E7">
        <w:t>7</w:t>
      </w:r>
      <w:r w:rsidRPr="006A2547">
        <w:t>]</w:t>
      </w:r>
      <w:r>
        <w:t>. </w:t>
      </w:r>
      <w:r w:rsidR="00FA595F">
        <w:rPr>
          <w:lang w:val="en-US"/>
        </w:rPr>
        <w:t>DHT</w:t>
      </w:r>
      <w:r w:rsidR="00FA595F" w:rsidRPr="00FA595F">
        <w:t xml:space="preserve">21 </w:t>
      </w:r>
      <w:r w:rsidR="00FA595F">
        <w:rPr>
          <w:lang w:val="en-US"/>
        </w:rPr>
        <w:t>Datasheet</w:t>
      </w:r>
      <w:r>
        <w:t xml:space="preserve"> </w:t>
      </w:r>
      <w:r w:rsidRPr="006A2547">
        <w:t>[</w:t>
      </w:r>
      <w:r>
        <w:t>Электронный ресурс</w:t>
      </w:r>
      <w:r w:rsidRPr="006A2547">
        <w:t>]</w:t>
      </w:r>
      <w:r>
        <w:t xml:space="preserve"> – Электронные данные. – Режим доступа: </w:t>
      </w:r>
      <w:r w:rsidR="00FA595F" w:rsidRPr="00FA595F">
        <w:t>https://datasheetspdf.com/datasheet/DHT21.html</w:t>
      </w:r>
      <w:r w:rsidRPr="0022694B">
        <w:rPr>
          <w:rStyle w:val="Hyperlink"/>
        </w:rPr>
        <w:t xml:space="preserve"> </w:t>
      </w:r>
      <w:r>
        <w:t>– Дата доступа:</w:t>
      </w:r>
      <w:r w:rsidRPr="0022694B">
        <w:t xml:space="preserve"> </w:t>
      </w:r>
      <w:r w:rsidR="00FA595F" w:rsidRPr="00FA595F">
        <w:t>29</w:t>
      </w:r>
      <w:r>
        <w:t>.</w:t>
      </w:r>
      <w:r w:rsidRPr="0022694B">
        <w:t>09</w:t>
      </w:r>
      <w:r>
        <w:t>.20</w:t>
      </w:r>
      <w:r w:rsidR="00FA595F" w:rsidRPr="00FA595F">
        <w:t>23</w:t>
      </w:r>
    </w:p>
    <w:p w14:paraId="301B65AA" w14:textId="34150A62" w:rsidR="00481494" w:rsidRPr="00FA595F" w:rsidRDefault="00481494" w:rsidP="00481494">
      <w:pPr>
        <w:pStyle w:val="a"/>
      </w:pPr>
      <w:r>
        <w:t>[</w:t>
      </w:r>
      <w:r w:rsidRPr="005619E7">
        <w:t>8</w:t>
      </w:r>
      <w:r>
        <w:t>]. </w:t>
      </w:r>
      <w:r w:rsidR="00FA595F">
        <w:rPr>
          <w:lang w:val="en-US"/>
        </w:rPr>
        <w:t>GY</w:t>
      </w:r>
      <w:r w:rsidR="00FA595F" w:rsidRPr="00F46A72">
        <w:t xml:space="preserve">-302 </w:t>
      </w:r>
      <w:r w:rsidR="00FA595F">
        <w:rPr>
          <w:lang w:val="en-US"/>
        </w:rPr>
        <w:t>BH</w:t>
      </w:r>
      <w:r w:rsidR="00FA595F" w:rsidRPr="00F46A72">
        <w:t xml:space="preserve">1750 </w:t>
      </w:r>
      <w:r w:rsidR="00FA595F">
        <w:t xml:space="preserve">модуль освещения, </w:t>
      </w:r>
      <w:r w:rsidR="00FA595F">
        <w:rPr>
          <w:lang w:val="en-US"/>
        </w:rPr>
        <w:t>Light</w:t>
      </w:r>
      <w:r w:rsidR="00FA595F" w:rsidRPr="00F46A72">
        <w:t xml:space="preserve"> </w:t>
      </w:r>
      <w:r w:rsidR="00FA595F">
        <w:rPr>
          <w:lang w:val="en-US"/>
        </w:rPr>
        <w:t>Sensor</w:t>
      </w:r>
      <w:r w:rsidR="00FA595F" w:rsidRPr="00F46A72">
        <w:t xml:space="preserve"> </w:t>
      </w:r>
      <w:r w:rsidR="00FA595F">
        <w:t xml:space="preserve">для </w:t>
      </w:r>
      <w:r w:rsidR="00FA595F">
        <w:rPr>
          <w:lang w:val="en-US"/>
        </w:rPr>
        <w:t>Arduino</w:t>
      </w:r>
      <w:r w:rsidR="00FA595F">
        <w:t xml:space="preserve"> [Электронный ресурс]. – Электронные данные. – Режим доступа: </w:t>
      </w:r>
      <w:r w:rsidR="00FA595F" w:rsidRPr="00F46A72">
        <w:rPr>
          <w:rStyle w:val="Hyperlink"/>
        </w:rPr>
        <w:t>http://www.avrobot.ru/product_info.php?products_id=4033</w:t>
      </w:r>
      <w:r w:rsidR="00FA595F">
        <w:t xml:space="preserve"> – Дата доступа:</w:t>
      </w:r>
      <w:r w:rsidR="00FA595F" w:rsidRPr="0022694B">
        <w:t xml:space="preserve"> </w:t>
      </w:r>
      <w:r w:rsidR="00FA595F" w:rsidRPr="005619E7">
        <w:t>2</w:t>
      </w:r>
      <w:r w:rsidR="00FA595F" w:rsidRPr="00FA595F">
        <w:t>9</w:t>
      </w:r>
      <w:r w:rsidR="00FA595F">
        <w:t>.</w:t>
      </w:r>
      <w:r w:rsidR="00FA595F" w:rsidRPr="0022694B">
        <w:t>09</w:t>
      </w:r>
      <w:r w:rsidR="00FA595F">
        <w:t>.202</w:t>
      </w:r>
      <w:r w:rsidR="00FA595F" w:rsidRPr="00FA595F">
        <w:t>3</w:t>
      </w:r>
    </w:p>
    <w:p w14:paraId="2617FB3C" w14:textId="163C09AD" w:rsidR="00481494" w:rsidRDefault="00481494" w:rsidP="00481494">
      <w:pPr>
        <w:pStyle w:val="a"/>
      </w:pPr>
      <w:r>
        <w:t>[</w:t>
      </w:r>
      <w:r w:rsidRPr="005619E7">
        <w:t>9</w:t>
      </w:r>
      <w:r>
        <w:t>]. </w:t>
      </w:r>
      <w:r w:rsidR="00254E3B" w:rsidRPr="00254E3B">
        <w:t>Датчик освещенности (</w:t>
      </w:r>
      <w:proofErr w:type="spellStart"/>
      <w:r w:rsidR="00254E3B" w:rsidRPr="00254E3B">
        <w:rPr>
          <w:lang w:val="en-US"/>
        </w:rPr>
        <w:t>Troyka</w:t>
      </w:r>
      <w:proofErr w:type="spellEnd"/>
      <w:r w:rsidR="00254E3B" w:rsidRPr="00254E3B">
        <w:t xml:space="preserve">-модуль) </w:t>
      </w:r>
      <w:r w:rsidR="00254E3B">
        <w:t xml:space="preserve">[Электронный ресурс]. – Электронные данные. – Режим доступа: </w:t>
      </w:r>
      <w:r w:rsidR="00254E3B" w:rsidRPr="00254E3B">
        <w:rPr>
          <w:rStyle w:val="Hyperlink"/>
        </w:rPr>
        <w:t>https://www.dns-shop.ru/product/dfd63dd055253361/datcik-osvesennosti-troyka-modul/</w:t>
      </w:r>
      <w:r w:rsidR="00254E3B" w:rsidRPr="00F46A72">
        <w:rPr>
          <w:rStyle w:val="Hyperlink"/>
        </w:rPr>
        <w:t>4033</w:t>
      </w:r>
      <w:r w:rsidR="00254E3B">
        <w:t xml:space="preserve"> – Дата доступа:</w:t>
      </w:r>
      <w:r w:rsidR="00254E3B" w:rsidRPr="0022694B">
        <w:t xml:space="preserve"> </w:t>
      </w:r>
      <w:r w:rsidR="00254E3B" w:rsidRPr="005619E7">
        <w:t>2</w:t>
      </w:r>
      <w:r w:rsidR="00254E3B" w:rsidRPr="00FA595F">
        <w:t>9</w:t>
      </w:r>
      <w:r w:rsidR="00254E3B">
        <w:t>.</w:t>
      </w:r>
      <w:r w:rsidR="00254E3B" w:rsidRPr="0022694B">
        <w:t>09</w:t>
      </w:r>
      <w:r w:rsidR="00254E3B">
        <w:t>.202</w:t>
      </w:r>
      <w:r w:rsidR="00254E3B" w:rsidRPr="00FA595F">
        <w:t>3</w:t>
      </w:r>
    </w:p>
    <w:p w14:paraId="010DE36C" w14:textId="0AE5045D" w:rsidR="00481494" w:rsidRDefault="00481494" w:rsidP="00481494">
      <w:pPr>
        <w:pStyle w:val="a"/>
      </w:pPr>
      <w:r>
        <w:t>[</w:t>
      </w:r>
      <w:r w:rsidRPr="005619E7">
        <w:t>10</w:t>
      </w:r>
      <w:r>
        <w:t>]. </w:t>
      </w:r>
      <w:r w:rsidR="00254E3B" w:rsidRPr="00254E3B">
        <w:t xml:space="preserve">Датчик освещенности </w:t>
      </w:r>
      <w:r w:rsidR="00254E3B">
        <w:rPr>
          <w:lang w:val="en-US"/>
        </w:rPr>
        <w:t>TEMP</w:t>
      </w:r>
      <w:r w:rsidR="00254E3B" w:rsidRPr="00254E3B">
        <w:t xml:space="preserve">6000 </w:t>
      </w:r>
      <w:r w:rsidR="00254E3B">
        <w:t xml:space="preserve">[Электронный ресурс]. – Электронные данные. – Режим доступа: </w:t>
      </w:r>
      <w:hyperlink r:id="rId16" w:history="1">
        <w:r w:rsidR="00254E3B" w:rsidRPr="009203E4">
          <w:rPr>
            <w:rStyle w:val="Hyperlink"/>
          </w:rPr>
          <w:t>https://arduinolab.pw/index.php/2022/08/19/datchik-osveshhennosti-temt6000/</w:t>
        </w:r>
      </w:hyperlink>
      <w:r w:rsidR="00254E3B" w:rsidRPr="00254E3B">
        <w:rPr>
          <w:rStyle w:val="Hyperlink"/>
        </w:rPr>
        <w:t xml:space="preserve"> </w:t>
      </w:r>
      <w:r w:rsidR="00254E3B">
        <w:t>– Дата доступа:</w:t>
      </w:r>
      <w:r w:rsidR="00254E3B" w:rsidRPr="0022694B">
        <w:t xml:space="preserve"> </w:t>
      </w:r>
      <w:r w:rsidR="00254E3B" w:rsidRPr="005619E7">
        <w:t>2</w:t>
      </w:r>
      <w:r w:rsidR="00254E3B" w:rsidRPr="00FA595F">
        <w:t>9</w:t>
      </w:r>
      <w:r w:rsidR="00254E3B">
        <w:t>.</w:t>
      </w:r>
      <w:r w:rsidR="00254E3B" w:rsidRPr="0022694B">
        <w:t>09</w:t>
      </w:r>
      <w:r w:rsidR="00254E3B">
        <w:t>.202</w:t>
      </w:r>
      <w:r w:rsidR="00254E3B" w:rsidRPr="00FA595F">
        <w:t>3</w:t>
      </w:r>
    </w:p>
    <w:p w14:paraId="0CDA69AC" w14:textId="45A529ED" w:rsidR="00481494" w:rsidRPr="00254E3B" w:rsidRDefault="00481494" w:rsidP="00481494">
      <w:pPr>
        <w:pStyle w:val="a"/>
      </w:pPr>
      <w:r>
        <w:t>[</w:t>
      </w:r>
      <w:r w:rsidRPr="005619E7">
        <w:t>1</w:t>
      </w:r>
      <w:r>
        <w:t>1]. </w:t>
      </w:r>
      <w:r w:rsidR="00254E3B" w:rsidRPr="00C35C76">
        <w:t xml:space="preserve">Датчик давления </w:t>
      </w:r>
      <w:r w:rsidR="00254E3B" w:rsidRPr="00C35C76">
        <w:rPr>
          <w:lang w:val="en-US"/>
        </w:rPr>
        <w:t>BMP</w:t>
      </w:r>
      <w:r w:rsidR="00254E3B" w:rsidRPr="00C35C76">
        <w:t xml:space="preserve">280 и </w:t>
      </w:r>
      <w:r w:rsidR="00254E3B" w:rsidRPr="00C35C76">
        <w:rPr>
          <w:lang w:val="en-US"/>
        </w:rPr>
        <w:t>Arduino</w:t>
      </w:r>
      <w:r w:rsidR="00254E3B" w:rsidRPr="00C35C76">
        <w:t xml:space="preserve"> [Электронный ресурс]. – Электронные данные. – Режим доступа: </w:t>
      </w:r>
      <w:hyperlink r:id="rId17" w:history="1">
        <w:r w:rsidR="00254E3B" w:rsidRPr="00C35C76">
          <w:rPr>
            <w:rStyle w:val="Hyperlink"/>
          </w:rPr>
          <w:t>https://hobbyprojects.home.blog/2019 /06/17/</w:t>
        </w:r>
        <w:r w:rsidR="00254E3B" w:rsidRPr="00C35C76">
          <w:rPr>
            <w:rStyle w:val="Hyperlink"/>
            <w:lang w:val="en-US"/>
          </w:rPr>
          <w:t>BMP</w:t>
        </w:r>
        <w:r w:rsidR="00254E3B" w:rsidRPr="00C35C76">
          <w:rPr>
            <w:rStyle w:val="Hyperlink"/>
          </w:rPr>
          <w:t>180-280/</w:t>
        </w:r>
      </w:hyperlink>
      <w:r w:rsidR="00254E3B" w:rsidRPr="00254E3B">
        <w:rPr>
          <w:rStyle w:val="Hyperlink"/>
          <w:color w:val="auto"/>
          <w:u w:val="none"/>
        </w:rPr>
        <w:t xml:space="preserve"> </w:t>
      </w:r>
      <w:r w:rsidR="00254E3B" w:rsidRPr="00C35C76">
        <w:t xml:space="preserve">– Дата доступа: </w:t>
      </w:r>
      <w:r w:rsidR="00254E3B" w:rsidRPr="00254E3B">
        <w:t>29</w:t>
      </w:r>
      <w:r w:rsidR="00254E3B" w:rsidRPr="00C35C76">
        <w:t>.</w:t>
      </w:r>
      <w:r w:rsidR="00254E3B" w:rsidRPr="00254E3B">
        <w:t>09</w:t>
      </w:r>
      <w:r w:rsidR="00254E3B" w:rsidRPr="00C35C76">
        <w:t>.202</w:t>
      </w:r>
      <w:r w:rsidR="00254E3B" w:rsidRPr="00254E3B">
        <w:t>3</w:t>
      </w:r>
    </w:p>
    <w:p w14:paraId="3214B13F" w14:textId="272882AA" w:rsidR="00481494" w:rsidRPr="00254E3B" w:rsidRDefault="00481494" w:rsidP="00481494">
      <w:pPr>
        <w:pStyle w:val="a"/>
      </w:pPr>
      <w:r>
        <w:lastRenderedPageBreak/>
        <w:t>[</w:t>
      </w:r>
      <w:r w:rsidRPr="005619E7">
        <w:t>1</w:t>
      </w:r>
      <w:r>
        <w:t>2]. </w:t>
      </w:r>
      <w:r w:rsidR="00254E3B" w:rsidRPr="00C35C76">
        <w:rPr>
          <w:lang w:val="en-US"/>
        </w:rPr>
        <w:t>BMP</w:t>
      </w:r>
      <w:r w:rsidR="00254E3B" w:rsidRPr="00C35C76">
        <w:t xml:space="preserve">180 – барометр </w:t>
      </w:r>
      <w:r w:rsidR="00254E3B" w:rsidRPr="00C35C76">
        <w:rPr>
          <w:lang w:val="en-US"/>
        </w:rPr>
        <w:t>Arduino</w:t>
      </w:r>
      <w:r w:rsidR="00254E3B" w:rsidRPr="00C35C76">
        <w:t xml:space="preserve"> [Электронный ресурс]. – Электронные данные. – Режим доступа: </w:t>
      </w:r>
      <w:r w:rsidR="00254E3B" w:rsidRPr="00C35C76">
        <w:rPr>
          <w:rStyle w:val="Hyperlink"/>
        </w:rPr>
        <w:t>https://arduinomaster.ru/uroki-arduino/</w:t>
      </w:r>
      <w:r w:rsidR="00254E3B" w:rsidRPr="00C35C76">
        <w:rPr>
          <w:rStyle w:val="Hyperlink"/>
          <w:lang w:val="en-US"/>
        </w:rPr>
        <w:t>bmp</w:t>
      </w:r>
      <w:r w:rsidR="00254E3B" w:rsidRPr="00C35C76">
        <w:rPr>
          <w:rStyle w:val="Hyperlink"/>
        </w:rPr>
        <w:t>-</w:t>
      </w:r>
      <w:proofErr w:type="spellStart"/>
      <w:r w:rsidR="00254E3B" w:rsidRPr="00C35C76">
        <w:rPr>
          <w:rStyle w:val="Hyperlink"/>
          <w:lang w:val="en-US"/>
        </w:rPr>
        <w:t>barometr</w:t>
      </w:r>
      <w:proofErr w:type="spellEnd"/>
      <w:r w:rsidR="00254E3B" w:rsidRPr="00C35C76">
        <w:rPr>
          <w:rStyle w:val="Hyperlink"/>
        </w:rPr>
        <w:t>/</w:t>
      </w:r>
      <w:r w:rsidR="00254E3B" w:rsidRPr="00C35C76">
        <w:t xml:space="preserve"> – Дата доступа: </w:t>
      </w:r>
      <w:r w:rsidR="00254E3B" w:rsidRPr="00254E3B">
        <w:t>29</w:t>
      </w:r>
      <w:r w:rsidR="00254E3B" w:rsidRPr="00C35C76">
        <w:t>.</w:t>
      </w:r>
      <w:r w:rsidR="00254E3B" w:rsidRPr="00254E3B">
        <w:t>09</w:t>
      </w:r>
      <w:r w:rsidR="00254E3B" w:rsidRPr="00C35C76">
        <w:t>.202</w:t>
      </w:r>
      <w:r w:rsidR="00254E3B" w:rsidRPr="00254E3B">
        <w:t>3</w:t>
      </w:r>
    </w:p>
    <w:p w14:paraId="65C1237E" w14:textId="272D8950" w:rsidR="00481494" w:rsidRDefault="00481494" w:rsidP="00FA595F">
      <w:pPr>
        <w:pStyle w:val="a"/>
      </w:pPr>
      <w:r>
        <w:t>[</w:t>
      </w:r>
      <w:r w:rsidRPr="005619E7">
        <w:t>1</w:t>
      </w:r>
      <w:r>
        <w:t>3]. </w:t>
      </w:r>
      <w:r w:rsidR="00254E3B" w:rsidRPr="00C35C76">
        <w:rPr>
          <w:lang w:val="en-US"/>
        </w:rPr>
        <w:t>BM</w:t>
      </w:r>
      <w:r w:rsidR="00254E3B">
        <w:rPr>
          <w:lang w:val="en-US"/>
        </w:rPr>
        <w:t>E</w:t>
      </w:r>
      <w:r w:rsidR="00254E3B" w:rsidRPr="00254E3B">
        <w:t xml:space="preserve">280 </w:t>
      </w:r>
      <w:r w:rsidR="00254E3B">
        <w:rPr>
          <w:lang w:val="en-US"/>
        </w:rPr>
        <w:t>Datasheet</w:t>
      </w:r>
      <w:r w:rsidR="00254E3B" w:rsidRPr="00C35C76">
        <w:t xml:space="preserve"> [Электронный ресурс]. – Электронные данные. – Режим доступа: </w:t>
      </w:r>
      <w:r w:rsidR="00254E3B" w:rsidRPr="00254E3B">
        <w:rPr>
          <w:rStyle w:val="Hyperlink"/>
        </w:rPr>
        <w:t>https://www.mouser.com/datasheet/2/783/BST-BME280-DS002-1509607.pdf</w:t>
      </w:r>
      <w:r w:rsidR="00254E3B" w:rsidRPr="00C35C76">
        <w:rPr>
          <w:rStyle w:val="Hyperlink"/>
        </w:rPr>
        <w:t>/</w:t>
      </w:r>
      <w:r w:rsidR="00254E3B" w:rsidRPr="00C35C76">
        <w:t xml:space="preserve"> – Дата доступа: </w:t>
      </w:r>
      <w:r w:rsidR="00254E3B" w:rsidRPr="00254E3B">
        <w:t>29</w:t>
      </w:r>
      <w:r w:rsidR="00254E3B" w:rsidRPr="00C35C76">
        <w:t>.</w:t>
      </w:r>
      <w:r w:rsidR="00254E3B" w:rsidRPr="00254E3B">
        <w:t>09</w:t>
      </w:r>
      <w:r w:rsidR="00254E3B" w:rsidRPr="00C35C76">
        <w:t>.202</w:t>
      </w:r>
      <w:r w:rsidR="00254E3B" w:rsidRPr="00254E3B">
        <w:t>3</w:t>
      </w:r>
    </w:p>
    <w:p w14:paraId="3D7B7622" w14:textId="2335C4DC" w:rsidR="00481494" w:rsidRPr="00254E3B" w:rsidRDefault="00481494" w:rsidP="00254E3B">
      <w:pPr>
        <w:pStyle w:val="a"/>
      </w:pPr>
      <w:r>
        <w:t>[</w:t>
      </w:r>
      <w:r w:rsidRPr="005619E7">
        <w:t>1</w:t>
      </w:r>
      <w:r w:rsidRPr="000A5E1D">
        <w:t>4</w:t>
      </w:r>
      <w:r>
        <w:t>]. </w:t>
      </w:r>
      <w:r w:rsidR="00254E3B" w:rsidRPr="00C35C76">
        <w:rPr>
          <w:lang w:val="en-US"/>
        </w:rPr>
        <w:t>Specification</w:t>
      </w:r>
      <w:r w:rsidR="00254E3B" w:rsidRPr="00C35C76">
        <w:t xml:space="preserve"> </w:t>
      </w:r>
      <w:r w:rsidR="00254E3B" w:rsidRPr="00C35C76">
        <w:rPr>
          <w:lang w:val="en-US"/>
        </w:rPr>
        <w:t>for</w:t>
      </w:r>
      <w:r w:rsidR="00254E3B" w:rsidRPr="00C35C76">
        <w:t xml:space="preserve"> </w:t>
      </w:r>
      <w:r w:rsidR="00254E3B" w:rsidRPr="00C35C76">
        <w:rPr>
          <w:lang w:val="en-US"/>
        </w:rPr>
        <w:t>LCD</w:t>
      </w:r>
      <w:r w:rsidR="00254E3B" w:rsidRPr="00C35C76">
        <w:t xml:space="preserve"> </w:t>
      </w:r>
      <w:r w:rsidR="00254E3B" w:rsidRPr="00C35C76">
        <w:rPr>
          <w:lang w:val="en-US"/>
        </w:rPr>
        <w:t>Module</w:t>
      </w:r>
      <w:r w:rsidR="00254E3B" w:rsidRPr="00C35C76">
        <w:t xml:space="preserve"> 1602 [Электронный ресурс]. – Электронные данные. – Режим доступа: </w:t>
      </w:r>
      <w:hyperlink r:id="rId18" w:history="1">
        <w:r w:rsidR="00254E3B" w:rsidRPr="00C35C76">
          <w:rPr>
            <w:rStyle w:val="Hyperlink"/>
          </w:rPr>
          <w:t>https://www.openhacks.com</w:t>
        </w:r>
      </w:hyperlink>
      <w:r w:rsidR="00254E3B" w:rsidRPr="00C35C76">
        <w:rPr>
          <w:rStyle w:val="Hyperlink"/>
        </w:rPr>
        <w:t xml:space="preserve"> /</w:t>
      </w:r>
      <w:proofErr w:type="spellStart"/>
      <w:r w:rsidR="00254E3B" w:rsidRPr="00C35C76">
        <w:rPr>
          <w:rStyle w:val="Hyperlink"/>
        </w:rPr>
        <w:t>uploadsproductos</w:t>
      </w:r>
      <w:proofErr w:type="spellEnd"/>
      <w:r w:rsidR="00254E3B" w:rsidRPr="00C35C76">
        <w:rPr>
          <w:rStyle w:val="Hyperlink"/>
        </w:rPr>
        <w:t>/eone-1602a1.pdf</w:t>
      </w:r>
      <w:r w:rsidR="00254E3B" w:rsidRPr="00C35C76">
        <w:t xml:space="preserve"> – Дата доступа: </w:t>
      </w:r>
      <w:r w:rsidR="00254E3B" w:rsidRPr="00254E3B">
        <w:t>29</w:t>
      </w:r>
      <w:r w:rsidR="00254E3B" w:rsidRPr="00C35C76">
        <w:t>.0</w:t>
      </w:r>
      <w:r w:rsidR="00254E3B" w:rsidRPr="00254E3B">
        <w:t>9</w:t>
      </w:r>
      <w:r w:rsidR="00254E3B" w:rsidRPr="00C35C76">
        <w:t>.202</w:t>
      </w:r>
      <w:r w:rsidR="00254E3B" w:rsidRPr="00254E3B">
        <w:t>3</w:t>
      </w:r>
    </w:p>
    <w:p w14:paraId="446FDCA1" w14:textId="2B45FD42" w:rsidR="00481494" w:rsidRPr="00254E3B" w:rsidRDefault="00481494" w:rsidP="00481494">
      <w:pPr>
        <w:pStyle w:val="a"/>
      </w:pPr>
      <w:r>
        <w:t>[</w:t>
      </w:r>
      <w:r w:rsidRPr="005619E7">
        <w:t>1</w:t>
      </w:r>
      <w:r w:rsidRPr="000A5E1D">
        <w:t>5</w:t>
      </w:r>
      <w:r>
        <w:t>]. </w:t>
      </w:r>
      <w:r w:rsidR="00254E3B" w:rsidRPr="00C35C76">
        <w:rPr>
          <w:lang w:val="en-US"/>
        </w:rPr>
        <w:t>Specification</w:t>
      </w:r>
      <w:r w:rsidR="00254E3B" w:rsidRPr="00C35C76">
        <w:t xml:space="preserve"> </w:t>
      </w:r>
      <w:r w:rsidR="00254E3B" w:rsidRPr="00C35C76">
        <w:rPr>
          <w:lang w:val="en-US"/>
        </w:rPr>
        <w:t>for</w:t>
      </w:r>
      <w:r w:rsidR="00254E3B" w:rsidRPr="00C35C76">
        <w:t xml:space="preserve"> </w:t>
      </w:r>
      <w:r w:rsidR="00254E3B" w:rsidRPr="00C35C76">
        <w:rPr>
          <w:lang w:val="en-US"/>
        </w:rPr>
        <w:t>LCD</w:t>
      </w:r>
      <w:r w:rsidR="00254E3B" w:rsidRPr="00C35C76">
        <w:t xml:space="preserve"> </w:t>
      </w:r>
      <w:r w:rsidR="00254E3B" w:rsidRPr="00C35C76">
        <w:rPr>
          <w:lang w:val="en-US"/>
        </w:rPr>
        <w:t>Module</w:t>
      </w:r>
      <w:r w:rsidR="00254E3B" w:rsidRPr="00C35C76">
        <w:t xml:space="preserve"> 2004 [Электронный ресурс]. – Электронные данные. – Режим доступа: </w:t>
      </w:r>
      <w:r w:rsidR="00254E3B" w:rsidRPr="00C35C76">
        <w:rPr>
          <w:rStyle w:val="Hyperlink"/>
        </w:rPr>
        <w:t>https://uk.beta-layout.com/download/rk/RK-10290_410.pdf</w:t>
      </w:r>
      <w:r w:rsidR="00254E3B" w:rsidRPr="00C35C76">
        <w:t xml:space="preserve"> – Дата доступа: </w:t>
      </w:r>
      <w:r w:rsidR="00254E3B" w:rsidRPr="00254E3B">
        <w:t>29</w:t>
      </w:r>
      <w:r w:rsidR="00254E3B" w:rsidRPr="00C35C76">
        <w:t>.</w:t>
      </w:r>
      <w:r w:rsidR="00254E3B" w:rsidRPr="00254E3B">
        <w:t>09</w:t>
      </w:r>
      <w:r w:rsidR="00254E3B" w:rsidRPr="00C35C76">
        <w:t>.202</w:t>
      </w:r>
      <w:r w:rsidR="00254E3B" w:rsidRPr="00254E3B">
        <w:t>3</w:t>
      </w:r>
    </w:p>
    <w:p w14:paraId="126FE402" w14:textId="54329595" w:rsidR="00481494" w:rsidRDefault="00481494" w:rsidP="00481494">
      <w:pPr>
        <w:pStyle w:val="a"/>
      </w:pPr>
      <w:r>
        <w:t>[</w:t>
      </w:r>
      <w:r w:rsidRPr="005619E7">
        <w:t>1</w:t>
      </w:r>
      <w:r w:rsidRPr="000A5E1D">
        <w:t>6</w:t>
      </w:r>
      <w:r>
        <w:t>]. </w:t>
      </w:r>
      <w:r w:rsidR="00B602C2">
        <w:rPr>
          <w:lang w:val="en-US"/>
        </w:rPr>
        <w:t>LCD</w:t>
      </w:r>
      <w:r w:rsidR="00B602C2" w:rsidRPr="00B602C2">
        <w:t xml:space="preserve"> 0802 </w:t>
      </w:r>
      <w:proofErr w:type="spellStart"/>
      <w:r w:rsidR="00B602C2">
        <w:rPr>
          <w:lang w:val="en-US"/>
        </w:rPr>
        <w:t>HWv</w:t>
      </w:r>
      <w:proofErr w:type="spellEnd"/>
      <w:r w:rsidR="00B602C2" w:rsidRPr="00B602C2">
        <w:t xml:space="preserve">1 </w:t>
      </w:r>
      <w:r w:rsidR="00B602C2">
        <w:rPr>
          <w:lang w:val="en-US"/>
        </w:rPr>
        <w:t>Datasheet</w:t>
      </w:r>
      <w:r w:rsidR="00B602C2" w:rsidRPr="00C35C76">
        <w:t xml:space="preserve"> [Электронный ресурс]. – Электронные данные. – Режим доступа: </w:t>
      </w:r>
      <w:proofErr w:type="gramStart"/>
      <w:r w:rsidR="00B602C2" w:rsidRPr="00B602C2">
        <w:rPr>
          <w:rStyle w:val="Hyperlink"/>
        </w:rPr>
        <w:t xml:space="preserve">https://www.embeddedadventures.com/datasheets/LCD-0802_hw_v1_doc_v1.pdf </w:t>
      </w:r>
      <w:r w:rsidR="00B602C2" w:rsidRPr="00C35C76">
        <w:t xml:space="preserve"> –</w:t>
      </w:r>
      <w:proofErr w:type="gramEnd"/>
      <w:r w:rsidR="00B602C2" w:rsidRPr="00C35C76">
        <w:t xml:space="preserve"> Дата доступа: </w:t>
      </w:r>
      <w:r w:rsidR="00B602C2" w:rsidRPr="00254E3B">
        <w:t>29</w:t>
      </w:r>
      <w:r w:rsidR="00B602C2" w:rsidRPr="00C35C76">
        <w:t>.</w:t>
      </w:r>
      <w:r w:rsidR="00B602C2" w:rsidRPr="00254E3B">
        <w:t>09</w:t>
      </w:r>
      <w:r w:rsidR="00B602C2" w:rsidRPr="00C35C76">
        <w:t>.202</w:t>
      </w:r>
      <w:r w:rsidR="00B602C2" w:rsidRPr="00254E3B">
        <w:t>3</w:t>
      </w:r>
    </w:p>
    <w:p w14:paraId="698ADA32" w14:textId="21B76D91" w:rsidR="00481494" w:rsidRPr="00B602C2" w:rsidRDefault="00481494" w:rsidP="00481494">
      <w:pPr>
        <w:pStyle w:val="a"/>
      </w:pPr>
      <w:r>
        <w:t>[</w:t>
      </w:r>
      <w:r w:rsidRPr="005619E7">
        <w:t>1</w:t>
      </w:r>
      <w:r w:rsidRPr="00E44737">
        <w:t>7</w:t>
      </w:r>
      <w:r>
        <w:t>]. </w:t>
      </w:r>
      <w:r w:rsidR="00B602C2" w:rsidRPr="00B602C2">
        <w:t xml:space="preserve">Обзор программатора </w:t>
      </w:r>
      <w:proofErr w:type="spellStart"/>
      <w:r w:rsidR="00B602C2" w:rsidRPr="00B602C2">
        <w:t>USBAsp</w:t>
      </w:r>
      <w:proofErr w:type="spellEnd"/>
      <w:r w:rsidR="00B602C2" w:rsidRPr="00B602C2">
        <w:t xml:space="preserve"> v.2.0 – </w:t>
      </w:r>
      <w:proofErr w:type="spellStart"/>
      <w:r w:rsidR="00B602C2" w:rsidRPr="00B602C2">
        <w:t>RobotChip</w:t>
      </w:r>
      <w:proofErr w:type="spellEnd"/>
      <w:r w:rsidR="00B602C2" w:rsidRPr="00B602C2">
        <w:t xml:space="preserve"> </w:t>
      </w:r>
      <w:r w:rsidR="00B602C2" w:rsidRPr="00C35C76">
        <w:t xml:space="preserve">[Электронный ресурс]. – Электронные данные. – Режим доступа: </w:t>
      </w:r>
      <w:proofErr w:type="gramStart"/>
      <w:r w:rsidR="00B602C2" w:rsidRPr="00B602C2">
        <w:rPr>
          <w:rStyle w:val="Hyperlink"/>
        </w:rPr>
        <w:t xml:space="preserve">https://robotchip.ru/obzor-programmatory-usbasp-v-2-0/ </w:t>
      </w:r>
      <w:r w:rsidR="00B602C2" w:rsidRPr="00C35C76">
        <w:t xml:space="preserve"> –</w:t>
      </w:r>
      <w:proofErr w:type="gramEnd"/>
      <w:r w:rsidR="00B602C2" w:rsidRPr="00C35C76">
        <w:t xml:space="preserve"> Дата доступа: </w:t>
      </w:r>
      <w:r w:rsidR="00B602C2" w:rsidRPr="00B602C2">
        <w:t>15</w:t>
      </w:r>
      <w:r w:rsidR="00B602C2" w:rsidRPr="00C35C76">
        <w:t>.</w:t>
      </w:r>
      <w:r w:rsidR="00B602C2" w:rsidRPr="00254E3B">
        <w:t>09</w:t>
      </w:r>
      <w:r w:rsidR="00B602C2" w:rsidRPr="00C35C76">
        <w:t>.202</w:t>
      </w:r>
      <w:r w:rsidR="00B602C2" w:rsidRPr="00254E3B">
        <w:t>3</w:t>
      </w:r>
    </w:p>
    <w:p w14:paraId="0EE19638" w14:textId="49B1BD3C" w:rsidR="00481494" w:rsidRDefault="00481494" w:rsidP="00481494">
      <w:pPr>
        <w:pStyle w:val="a"/>
      </w:pPr>
      <w:r>
        <w:t>[</w:t>
      </w:r>
      <w:r w:rsidRPr="005619E7">
        <w:t>1</w:t>
      </w:r>
      <w:r w:rsidRPr="006B2C11">
        <w:t>8</w:t>
      </w:r>
      <w:r>
        <w:t>]. </w:t>
      </w:r>
      <w:r w:rsidR="00B602C2" w:rsidRPr="00B602C2">
        <w:t xml:space="preserve">ГОСТ 12.1.005-88 Система стандартов безопасности труда (ССБТ). Общие санитарно-гигиенические требования к воздуху рабочей зоны (с Изменением N 1) - docs.cntd.ru </w:t>
      </w:r>
      <w:r w:rsidR="00B602C2" w:rsidRPr="00C35C76">
        <w:t xml:space="preserve">[Электронный ресурс]. – Электронные данные. – Режим доступа: </w:t>
      </w:r>
      <w:hyperlink r:id="rId19" w:history="1">
        <w:r w:rsidR="00B602C2" w:rsidRPr="009203E4">
          <w:rPr>
            <w:rStyle w:val="Hyperlink"/>
          </w:rPr>
          <w:t>https://docs.cntd.ru/document/1200003608</w:t>
        </w:r>
      </w:hyperlink>
      <w:r w:rsidR="00B602C2" w:rsidRPr="00B602C2">
        <w:rPr>
          <w:rStyle w:val="Hyperlink"/>
        </w:rPr>
        <w:t xml:space="preserve"> </w:t>
      </w:r>
      <w:r w:rsidR="00B602C2" w:rsidRPr="00C35C76">
        <w:t xml:space="preserve">– Дата доступа: </w:t>
      </w:r>
      <w:r w:rsidR="00B602C2" w:rsidRPr="00B602C2">
        <w:t>17</w:t>
      </w:r>
      <w:r w:rsidR="00B602C2" w:rsidRPr="00C35C76">
        <w:t>.</w:t>
      </w:r>
      <w:r w:rsidR="00B602C2" w:rsidRPr="00B602C2">
        <w:t>10</w:t>
      </w:r>
      <w:r w:rsidR="00B602C2" w:rsidRPr="00C35C76">
        <w:t>.202</w:t>
      </w:r>
      <w:r w:rsidR="00B602C2" w:rsidRPr="00254E3B">
        <w:t>3</w:t>
      </w:r>
    </w:p>
    <w:p w14:paraId="7F4CA4F4" w14:textId="148E1BEA" w:rsidR="00481494" w:rsidRDefault="00481494" w:rsidP="00481494">
      <w:pPr>
        <w:pStyle w:val="a"/>
      </w:pPr>
      <w:r>
        <w:t>[</w:t>
      </w:r>
      <w:r w:rsidRPr="005619E7">
        <w:t>1</w:t>
      </w:r>
      <w:r w:rsidRPr="006B2C11">
        <w:t>9</w:t>
      </w:r>
      <w:r>
        <w:t>]. </w:t>
      </w:r>
      <w:r w:rsidR="00B602C2" w:rsidRPr="00B602C2">
        <w:t xml:space="preserve">ГОСТ Р 55710-2013 Освещение рабочих мест внутри зданий. Нормы и методы измерений - docs.cntd.ru </w:t>
      </w:r>
      <w:r w:rsidR="00B602C2" w:rsidRPr="00C35C76">
        <w:t xml:space="preserve">[Электронный ресурс]. – Электронные данные. – Режим доступа: </w:t>
      </w:r>
      <w:r w:rsidR="00B602C2" w:rsidRPr="00B602C2">
        <w:rPr>
          <w:rStyle w:val="Hyperlink"/>
        </w:rPr>
        <w:t xml:space="preserve">https://docs.cntd.ru/document/1200105707 </w:t>
      </w:r>
      <w:r w:rsidR="00B602C2" w:rsidRPr="00C35C76">
        <w:t xml:space="preserve">– Дата доступа: </w:t>
      </w:r>
      <w:r w:rsidR="00B602C2" w:rsidRPr="00B602C2">
        <w:t>17</w:t>
      </w:r>
      <w:r w:rsidR="00B602C2" w:rsidRPr="00C35C76">
        <w:t>.</w:t>
      </w:r>
      <w:r w:rsidR="00B602C2" w:rsidRPr="00B602C2">
        <w:t>10</w:t>
      </w:r>
      <w:r w:rsidR="00B602C2" w:rsidRPr="00C35C76">
        <w:t>.202</w:t>
      </w:r>
      <w:r w:rsidR="00B602C2" w:rsidRPr="00254E3B">
        <w:t>3</w:t>
      </w:r>
    </w:p>
    <w:p w14:paraId="3A6110D6" w14:textId="676D6F13" w:rsidR="00481494" w:rsidRPr="00B602C2" w:rsidRDefault="00481494" w:rsidP="00B602C2">
      <w:pPr>
        <w:pStyle w:val="a"/>
      </w:pPr>
      <w:r>
        <w:t>[20]. </w:t>
      </w:r>
      <w:r w:rsidR="00B602C2" w:rsidRPr="00B602C2">
        <w:t xml:space="preserve">From Arduino to a Microcontroller on a Breadboard </w:t>
      </w:r>
      <w:r w:rsidR="00B602C2" w:rsidRPr="00C35C76">
        <w:t xml:space="preserve">[Электронный ресурс]. – Электронные данные. – Режим доступа: </w:t>
      </w:r>
      <w:hyperlink r:id="rId20" w:history="1">
        <w:r w:rsidR="00B602C2" w:rsidRPr="009203E4">
          <w:rPr>
            <w:rStyle w:val="Hyperlink"/>
          </w:rPr>
          <w:t>https://docs.arduino.cc/built-in-examples/arduino-isp/ArduinoToBreadboard</w:t>
        </w:r>
      </w:hyperlink>
      <w:r w:rsidR="00B602C2" w:rsidRPr="00B602C2">
        <w:rPr>
          <w:rStyle w:val="Hyperlink"/>
        </w:rPr>
        <w:t xml:space="preserve"> </w:t>
      </w:r>
      <w:r w:rsidR="00B602C2" w:rsidRPr="00C35C76">
        <w:t xml:space="preserve">– Дата доступа: </w:t>
      </w:r>
      <w:r w:rsidR="00B602C2" w:rsidRPr="00B602C2">
        <w:t>28</w:t>
      </w:r>
      <w:r w:rsidR="00B602C2" w:rsidRPr="00C35C76">
        <w:t>.</w:t>
      </w:r>
      <w:r w:rsidR="00B602C2" w:rsidRPr="00B602C2">
        <w:t>10</w:t>
      </w:r>
      <w:r w:rsidR="00B602C2" w:rsidRPr="00C35C76">
        <w:t>.202</w:t>
      </w:r>
      <w:r w:rsidR="00B602C2" w:rsidRPr="00254E3B">
        <w:t>3</w:t>
      </w:r>
    </w:p>
    <w:p w14:paraId="0A304BEA" w14:textId="77777777" w:rsidR="00FA595F" w:rsidRDefault="00FA595F" w:rsidP="00FA595F">
      <w:pPr>
        <w:pStyle w:val="a"/>
      </w:pPr>
    </w:p>
    <w:p w14:paraId="5906F907" w14:textId="77777777" w:rsidR="001F3B53" w:rsidRDefault="001F3B53" w:rsidP="00FA595F">
      <w:pPr>
        <w:pStyle w:val="a"/>
      </w:pPr>
    </w:p>
    <w:p w14:paraId="53DC81CA" w14:textId="77777777" w:rsidR="001F3B53" w:rsidRDefault="001F3B53" w:rsidP="00FA595F">
      <w:pPr>
        <w:pStyle w:val="a"/>
      </w:pPr>
    </w:p>
    <w:p w14:paraId="427E6AF7" w14:textId="77777777" w:rsidR="001F3B53" w:rsidRDefault="001F3B53" w:rsidP="00FA595F">
      <w:pPr>
        <w:pStyle w:val="a"/>
      </w:pPr>
    </w:p>
    <w:p w14:paraId="035A6CAA" w14:textId="77777777" w:rsidR="001F3B53" w:rsidRDefault="001F3B53" w:rsidP="00FA595F">
      <w:pPr>
        <w:pStyle w:val="a"/>
      </w:pPr>
    </w:p>
    <w:p w14:paraId="174F17A6" w14:textId="77777777" w:rsidR="001F3B53" w:rsidRDefault="001F3B53" w:rsidP="00FA595F">
      <w:pPr>
        <w:pStyle w:val="a"/>
      </w:pPr>
    </w:p>
    <w:p w14:paraId="66E7F29E" w14:textId="77777777" w:rsidR="001F3B53" w:rsidRPr="00DE5C28" w:rsidRDefault="001F3B53" w:rsidP="00FA595F">
      <w:pPr>
        <w:pStyle w:val="a"/>
      </w:pPr>
    </w:p>
    <w:p w14:paraId="64AA72A9" w14:textId="77777777" w:rsidR="00FA595F" w:rsidRPr="00DE5C28" w:rsidRDefault="00FA595F" w:rsidP="00FA595F">
      <w:pPr>
        <w:pStyle w:val="a"/>
      </w:pPr>
    </w:p>
    <w:p w14:paraId="092EEA94" w14:textId="77777777" w:rsidR="00FA595F" w:rsidRPr="00DE5C28" w:rsidRDefault="00FA595F" w:rsidP="00FA595F">
      <w:pPr>
        <w:pStyle w:val="a"/>
      </w:pPr>
    </w:p>
    <w:p w14:paraId="5F2AFD07" w14:textId="77777777" w:rsidR="00FA595F" w:rsidRPr="00DE5C28" w:rsidRDefault="00FA595F" w:rsidP="00FA595F">
      <w:pPr>
        <w:pStyle w:val="a"/>
      </w:pPr>
    </w:p>
    <w:p w14:paraId="6336A16F" w14:textId="77777777" w:rsidR="00FA595F" w:rsidRPr="00DE5C28" w:rsidRDefault="00FA595F" w:rsidP="00FA595F">
      <w:pPr>
        <w:pStyle w:val="a"/>
      </w:pPr>
    </w:p>
    <w:p w14:paraId="25B122A7" w14:textId="77777777" w:rsidR="00FA595F" w:rsidRPr="00DE5C28" w:rsidRDefault="00FA595F" w:rsidP="00B602C2">
      <w:pPr>
        <w:pStyle w:val="a"/>
        <w:ind w:firstLine="0"/>
      </w:pPr>
    </w:p>
    <w:p w14:paraId="0C67AC08" w14:textId="77777777" w:rsidR="00FA595F" w:rsidRPr="00AE0DF0" w:rsidRDefault="00FA595F" w:rsidP="00FA595F">
      <w:pPr>
        <w:pStyle w:val="a"/>
        <w:rPr>
          <w:rFonts w:cs="Times New Roman"/>
        </w:rPr>
      </w:pPr>
    </w:p>
    <w:p w14:paraId="5E07D29D" w14:textId="77777777" w:rsidR="00481494" w:rsidRPr="00574F38" w:rsidRDefault="00481494" w:rsidP="00481494">
      <w:pPr>
        <w:pStyle w:val="Heading1"/>
        <w:jc w:val="center"/>
        <w:rPr>
          <w:rFonts w:ascii="Times New Roman" w:eastAsia="Times New Roman" w:hAnsi="Times New Roman" w:cs="Times New Roman"/>
          <w:b/>
          <w:bCs/>
          <w:color w:val="auto"/>
          <w:sz w:val="28"/>
          <w:szCs w:val="24"/>
        </w:rPr>
      </w:pPr>
      <w:bookmarkStart w:id="137" w:name="_Toc72828920"/>
      <w:bookmarkStart w:id="138" w:name="_Toc89628141"/>
      <w:bookmarkStart w:id="139" w:name="_Toc149556523"/>
      <w:bookmarkStart w:id="140" w:name="_Toc150091941"/>
      <w:bookmarkStart w:id="141" w:name="_Toc150432557"/>
      <w:r w:rsidRPr="00574F38">
        <w:rPr>
          <w:rFonts w:ascii="Times New Roman" w:eastAsia="Times New Roman" w:hAnsi="Times New Roman" w:cs="Times New Roman"/>
          <w:b/>
          <w:bCs/>
          <w:color w:val="auto"/>
          <w:sz w:val="28"/>
          <w:szCs w:val="24"/>
        </w:rPr>
        <w:lastRenderedPageBreak/>
        <w:t>ПРИЛОЖЕНИЕ А</w:t>
      </w:r>
      <w:bookmarkEnd w:id="137"/>
      <w:bookmarkEnd w:id="138"/>
      <w:bookmarkEnd w:id="139"/>
      <w:bookmarkEnd w:id="140"/>
      <w:bookmarkEnd w:id="141"/>
    </w:p>
    <w:p w14:paraId="6D27C446" w14:textId="77777777" w:rsidR="00481494" w:rsidRPr="00574F38" w:rsidRDefault="00481494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574F38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29A19935" w14:textId="6AAD2B34" w:rsidR="00481494" w:rsidRPr="00FF5310" w:rsidRDefault="00574F38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Структурная схема устройства</w:t>
      </w:r>
    </w:p>
    <w:p w14:paraId="377F4FC2" w14:textId="77777777" w:rsidR="00481494" w:rsidRDefault="00481494" w:rsidP="00481494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  <w:br w:type="page"/>
      </w:r>
    </w:p>
    <w:p w14:paraId="2A23A696" w14:textId="77777777" w:rsidR="00481494" w:rsidRPr="00574F38" w:rsidRDefault="00481494" w:rsidP="00481494">
      <w:pPr>
        <w:pStyle w:val="Heading1"/>
        <w:jc w:val="center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142" w:name="_Toc72828921"/>
      <w:bookmarkStart w:id="143" w:name="_Toc89628142"/>
      <w:bookmarkStart w:id="144" w:name="_Toc149556524"/>
      <w:bookmarkStart w:id="145" w:name="_Toc150091942"/>
      <w:bookmarkStart w:id="146" w:name="_Toc150432558"/>
      <w:r w:rsidRPr="00574F38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Б</w:t>
      </w:r>
      <w:bookmarkEnd w:id="142"/>
      <w:bookmarkEnd w:id="143"/>
      <w:bookmarkEnd w:id="144"/>
      <w:bookmarkEnd w:id="145"/>
      <w:bookmarkEnd w:id="146"/>
    </w:p>
    <w:p w14:paraId="34BA8B8E" w14:textId="77777777" w:rsidR="00481494" w:rsidRPr="00FF5310" w:rsidRDefault="00481494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73888FDD" w14:textId="3E76CACB" w:rsidR="00481494" w:rsidRDefault="00481494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Схема </w:t>
      </w:r>
      <w:r w:rsidR="00574F38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электрическая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функциональна</w:t>
      </w: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я</w:t>
      </w:r>
    </w:p>
    <w:p w14:paraId="590403D9" w14:textId="77777777" w:rsidR="00481494" w:rsidRPr="00B97027" w:rsidRDefault="00481494" w:rsidP="00481494">
      <w:pP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br w:type="page"/>
      </w:r>
    </w:p>
    <w:p w14:paraId="0A1491B3" w14:textId="77777777" w:rsidR="00481494" w:rsidRPr="00574F38" w:rsidRDefault="00481494" w:rsidP="00481494">
      <w:pPr>
        <w:pStyle w:val="Heading1"/>
        <w:jc w:val="center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147" w:name="_Toc89628143"/>
      <w:bookmarkStart w:id="148" w:name="_Toc149556525"/>
      <w:bookmarkStart w:id="149" w:name="_Toc150091943"/>
      <w:bookmarkStart w:id="150" w:name="_Toc150432559"/>
      <w:r w:rsidRPr="00574F38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В</w:t>
      </w:r>
      <w:bookmarkEnd w:id="147"/>
      <w:bookmarkEnd w:id="148"/>
      <w:bookmarkEnd w:id="149"/>
      <w:bookmarkEnd w:id="150"/>
    </w:p>
    <w:p w14:paraId="522628CA" w14:textId="77777777" w:rsidR="00481494" w:rsidRPr="00574F38" w:rsidRDefault="00481494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i/>
          <w:iCs/>
          <w:color w:val="000000"/>
          <w:sz w:val="28"/>
          <w:szCs w:val="27"/>
        </w:rPr>
      </w:pPr>
      <w:r w:rsidRPr="00574F38">
        <w:rPr>
          <w:rFonts w:ascii="Times New Roman" w:eastAsia="Times New Roman" w:hAnsi="Times New Roman" w:cs="Times New Roman"/>
          <w:i/>
          <w:iCs/>
          <w:color w:val="000000"/>
          <w:sz w:val="28"/>
          <w:szCs w:val="27"/>
        </w:rPr>
        <w:t xml:space="preserve">(обязательное) </w:t>
      </w:r>
    </w:p>
    <w:p w14:paraId="1CF7A008" w14:textId="3922CE20" w:rsidR="00481494" w:rsidRDefault="00481494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Схема </w:t>
      </w:r>
      <w:r w:rsidR="00574F38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электрическая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принципиальная</w:t>
      </w:r>
    </w:p>
    <w:p w14:paraId="62C313CB" w14:textId="77777777" w:rsidR="00481494" w:rsidRDefault="00481494" w:rsidP="00481494">
      <w:r>
        <w:br w:type="page"/>
      </w:r>
    </w:p>
    <w:p w14:paraId="70DB381F" w14:textId="77777777" w:rsidR="00481494" w:rsidRPr="00574F38" w:rsidRDefault="00481494" w:rsidP="00481494">
      <w:pPr>
        <w:pStyle w:val="Heading1"/>
        <w:jc w:val="center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151" w:name="_Toc89628144"/>
      <w:bookmarkStart w:id="152" w:name="_Toc149556526"/>
      <w:bookmarkStart w:id="153" w:name="_Toc150091944"/>
      <w:bookmarkStart w:id="154" w:name="_Toc150432560"/>
      <w:r w:rsidRPr="00574F38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Г</w:t>
      </w:r>
      <w:bookmarkEnd w:id="151"/>
      <w:bookmarkEnd w:id="152"/>
      <w:bookmarkEnd w:id="153"/>
      <w:bookmarkEnd w:id="154"/>
    </w:p>
    <w:p w14:paraId="2504F440" w14:textId="77777777" w:rsidR="00481494" w:rsidRPr="00FF5310" w:rsidRDefault="00481494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4A1AFFCF" w14:textId="69050231" w:rsidR="00481494" w:rsidRDefault="00574F38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Блок-схема программы</w:t>
      </w:r>
    </w:p>
    <w:p w14:paraId="08D489C2" w14:textId="77777777" w:rsidR="00481494" w:rsidRDefault="00481494" w:rsidP="00481494">
      <w:r>
        <w:br w:type="page"/>
      </w:r>
    </w:p>
    <w:p w14:paraId="5CB59DFC" w14:textId="77777777" w:rsidR="00481494" w:rsidRPr="00574F38" w:rsidRDefault="00481494" w:rsidP="00481494">
      <w:pPr>
        <w:pStyle w:val="Heading1"/>
        <w:jc w:val="center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155" w:name="_Toc89628145"/>
      <w:bookmarkStart w:id="156" w:name="_Toc149556527"/>
      <w:bookmarkStart w:id="157" w:name="_Toc150091945"/>
      <w:bookmarkStart w:id="158" w:name="_Toc150432561"/>
      <w:r w:rsidRPr="00574F38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Д</w:t>
      </w:r>
      <w:bookmarkEnd w:id="155"/>
      <w:bookmarkEnd w:id="156"/>
      <w:bookmarkEnd w:id="157"/>
      <w:bookmarkEnd w:id="158"/>
    </w:p>
    <w:p w14:paraId="3E7AA377" w14:textId="77777777" w:rsidR="00481494" w:rsidRPr="00FF5310" w:rsidRDefault="00481494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01DDDAAF" w14:textId="77777777" w:rsidR="00481494" w:rsidRDefault="00481494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Листинг кода</w:t>
      </w:r>
    </w:p>
    <w:p w14:paraId="0A8B76AD" w14:textId="77777777" w:rsidR="00481494" w:rsidRDefault="00481494" w:rsidP="00481494">
      <w:pPr>
        <w:pStyle w:val="Heading1"/>
        <w:jc w:val="center"/>
        <w:rPr>
          <w:rFonts w:eastAsia="Times New Roman"/>
        </w:rPr>
      </w:pPr>
      <w:bookmarkStart w:id="159" w:name="_Toc89628146"/>
    </w:p>
    <w:p w14:paraId="7CC0F956" w14:textId="77777777" w:rsidR="00481494" w:rsidRDefault="00481494" w:rsidP="00481494">
      <w:pPr>
        <w:pStyle w:val="Heading1"/>
        <w:jc w:val="center"/>
        <w:rPr>
          <w:rFonts w:eastAsia="Times New Roman"/>
        </w:rPr>
      </w:pPr>
    </w:p>
    <w:p w14:paraId="7D50A201" w14:textId="77777777" w:rsidR="00481494" w:rsidRDefault="00481494" w:rsidP="00481494">
      <w:pPr>
        <w:pStyle w:val="Heading1"/>
        <w:jc w:val="center"/>
        <w:rPr>
          <w:rFonts w:eastAsia="Times New Roman"/>
        </w:rPr>
      </w:pPr>
    </w:p>
    <w:p w14:paraId="29C78B42" w14:textId="77777777" w:rsidR="00481494" w:rsidRDefault="00481494" w:rsidP="00481494">
      <w:pPr>
        <w:pStyle w:val="Heading1"/>
        <w:jc w:val="center"/>
        <w:rPr>
          <w:rFonts w:eastAsia="Times New Roman"/>
        </w:rPr>
      </w:pPr>
    </w:p>
    <w:p w14:paraId="24D6A5F9" w14:textId="77777777" w:rsidR="00481494" w:rsidRDefault="00481494" w:rsidP="00481494">
      <w:pPr>
        <w:pStyle w:val="Heading1"/>
        <w:jc w:val="center"/>
        <w:rPr>
          <w:rFonts w:eastAsia="Times New Roman"/>
        </w:rPr>
      </w:pPr>
    </w:p>
    <w:p w14:paraId="722FB4D4" w14:textId="77777777" w:rsidR="00481494" w:rsidRDefault="00481494" w:rsidP="00481494">
      <w:pPr>
        <w:pStyle w:val="Heading1"/>
        <w:jc w:val="center"/>
        <w:rPr>
          <w:rFonts w:eastAsia="Times New Roman"/>
        </w:rPr>
      </w:pPr>
    </w:p>
    <w:p w14:paraId="4782629C" w14:textId="77777777" w:rsidR="00481494" w:rsidRDefault="00481494" w:rsidP="00481494">
      <w:pPr>
        <w:pStyle w:val="Heading1"/>
        <w:jc w:val="center"/>
        <w:rPr>
          <w:rFonts w:eastAsia="Times New Roman"/>
        </w:rPr>
      </w:pPr>
    </w:p>
    <w:p w14:paraId="5E480FA1" w14:textId="77777777" w:rsidR="00481494" w:rsidRDefault="00481494" w:rsidP="00481494">
      <w:pPr>
        <w:pStyle w:val="Heading1"/>
        <w:jc w:val="center"/>
        <w:rPr>
          <w:rFonts w:eastAsia="Times New Roman"/>
        </w:rPr>
      </w:pPr>
    </w:p>
    <w:p w14:paraId="630B15FE" w14:textId="77777777" w:rsidR="00481494" w:rsidRDefault="00481494" w:rsidP="00481494">
      <w:pPr>
        <w:pStyle w:val="Heading1"/>
        <w:jc w:val="center"/>
        <w:rPr>
          <w:rFonts w:eastAsia="Times New Roman"/>
        </w:rPr>
      </w:pPr>
    </w:p>
    <w:p w14:paraId="2921A1F7" w14:textId="77777777" w:rsidR="00481494" w:rsidRDefault="00481494" w:rsidP="00481494">
      <w:pPr>
        <w:pStyle w:val="Heading1"/>
        <w:jc w:val="center"/>
        <w:rPr>
          <w:rFonts w:eastAsia="Times New Roman"/>
        </w:rPr>
      </w:pPr>
    </w:p>
    <w:p w14:paraId="7BFCE5DD" w14:textId="77777777" w:rsidR="00574F38" w:rsidRDefault="00574F38" w:rsidP="00574F38"/>
    <w:p w14:paraId="3A577E5E" w14:textId="77777777" w:rsidR="00574F38" w:rsidRDefault="00574F38" w:rsidP="00574F38"/>
    <w:p w14:paraId="589E4594" w14:textId="77777777" w:rsidR="00574F38" w:rsidRDefault="00574F38" w:rsidP="00574F38"/>
    <w:p w14:paraId="12592145" w14:textId="77777777" w:rsidR="00574F38" w:rsidRDefault="00574F38" w:rsidP="00574F38"/>
    <w:p w14:paraId="30CA62E3" w14:textId="77777777" w:rsidR="00574F38" w:rsidRDefault="00574F38" w:rsidP="00574F38"/>
    <w:p w14:paraId="45A21BEC" w14:textId="77777777" w:rsidR="00574F38" w:rsidRDefault="00574F38" w:rsidP="00574F38"/>
    <w:p w14:paraId="2382A184" w14:textId="77777777" w:rsidR="00574F38" w:rsidRDefault="00574F38" w:rsidP="00574F38"/>
    <w:p w14:paraId="3BBB8D10" w14:textId="77777777" w:rsidR="00574F38" w:rsidRDefault="00574F38" w:rsidP="00574F38"/>
    <w:p w14:paraId="40F78C46" w14:textId="77777777" w:rsidR="00574F38" w:rsidRDefault="00574F38" w:rsidP="00574F38"/>
    <w:p w14:paraId="234E6311" w14:textId="77777777" w:rsidR="00574F38" w:rsidRDefault="00574F38" w:rsidP="00574F38"/>
    <w:p w14:paraId="2A52D7D2" w14:textId="77777777" w:rsidR="00574F38" w:rsidRDefault="00574F38" w:rsidP="00574F38"/>
    <w:p w14:paraId="5906B4B7" w14:textId="77777777" w:rsidR="00574F38" w:rsidRDefault="00574F38" w:rsidP="00574F38"/>
    <w:p w14:paraId="1817DF88" w14:textId="77777777" w:rsidR="00574F38" w:rsidRDefault="00574F38" w:rsidP="00574F38"/>
    <w:p w14:paraId="4EA25BB3" w14:textId="77777777" w:rsidR="00574F38" w:rsidRPr="00574F38" w:rsidRDefault="00574F38" w:rsidP="00574F38"/>
    <w:p w14:paraId="63157874" w14:textId="3B578F4F" w:rsidR="00481494" w:rsidRPr="00574F38" w:rsidRDefault="00481494" w:rsidP="00481494">
      <w:pPr>
        <w:pStyle w:val="Heading1"/>
        <w:jc w:val="center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160" w:name="_Toc149556528"/>
      <w:bookmarkStart w:id="161" w:name="_Toc150091946"/>
      <w:bookmarkStart w:id="162" w:name="_Toc150432562"/>
      <w:r w:rsidRPr="00574F38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Е</w:t>
      </w:r>
      <w:bookmarkEnd w:id="159"/>
      <w:bookmarkEnd w:id="160"/>
      <w:bookmarkEnd w:id="161"/>
      <w:bookmarkEnd w:id="162"/>
    </w:p>
    <w:p w14:paraId="49BAD51A" w14:textId="77777777" w:rsidR="00481494" w:rsidRPr="00FF5310" w:rsidRDefault="00481494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1F8E33EB" w14:textId="77777777" w:rsidR="00481494" w:rsidRPr="00393951" w:rsidRDefault="00481494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Перечень элементов</w:t>
      </w:r>
    </w:p>
    <w:p w14:paraId="2D6A804F" w14:textId="77777777" w:rsidR="00481494" w:rsidRPr="00393951" w:rsidRDefault="00481494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</w:p>
    <w:p w14:paraId="69C92A8B" w14:textId="77777777" w:rsidR="00481494" w:rsidRDefault="00481494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</w:p>
    <w:p w14:paraId="6571FA26" w14:textId="77777777" w:rsidR="00481494" w:rsidRDefault="00481494" w:rsidP="00481494">
      <w:r>
        <w:br w:type="page"/>
      </w:r>
    </w:p>
    <w:p w14:paraId="609673F8" w14:textId="77777777" w:rsidR="00481494" w:rsidRPr="00574F38" w:rsidRDefault="00481494" w:rsidP="00481494">
      <w:pPr>
        <w:pStyle w:val="Heading1"/>
        <w:jc w:val="center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</w:pPr>
      <w:bookmarkStart w:id="163" w:name="_Toc89628147"/>
      <w:bookmarkStart w:id="164" w:name="_Toc149556529"/>
      <w:bookmarkStart w:id="165" w:name="_Toc150091947"/>
      <w:bookmarkStart w:id="166" w:name="_Toc150432563"/>
      <w:r w:rsidRPr="00574F38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Ж</w:t>
      </w:r>
      <w:bookmarkEnd w:id="163"/>
      <w:bookmarkEnd w:id="164"/>
      <w:bookmarkEnd w:id="165"/>
      <w:bookmarkEnd w:id="166"/>
    </w:p>
    <w:p w14:paraId="06EBEE14" w14:textId="77777777" w:rsidR="00481494" w:rsidRPr="00FF5310" w:rsidRDefault="00481494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241927D8" w14:textId="77777777" w:rsidR="00481494" w:rsidRPr="00393951" w:rsidRDefault="00481494" w:rsidP="00481494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Ведомость документов</w:t>
      </w:r>
    </w:p>
    <w:p w14:paraId="741A543F" w14:textId="77777777" w:rsidR="00481494" w:rsidRPr="00CA6A5D" w:rsidRDefault="00481494" w:rsidP="00481494"/>
    <w:p w14:paraId="0682B89D" w14:textId="77777777" w:rsidR="00481494" w:rsidRPr="00EC78E8" w:rsidRDefault="00481494" w:rsidP="009E6479">
      <w:pPr>
        <w:spacing w:after="0"/>
      </w:pPr>
    </w:p>
    <w:sectPr w:rsidR="00481494" w:rsidRPr="00EC78E8" w:rsidSect="006D6720">
      <w:footerReference w:type="default" r:id="rId21"/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519AD6" w14:textId="77777777" w:rsidR="0032105B" w:rsidRDefault="0032105B" w:rsidP="002659A1">
      <w:pPr>
        <w:spacing w:after="0" w:line="240" w:lineRule="auto"/>
      </w:pPr>
      <w:r>
        <w:separator/>
      </w:r>
    </w:p>
  </w:endnote>
  <w:endnote w:type="continuationSeparator" w:id="0">
    <w:p w14:paraId="13F0ACD3" w14:textId="77777777" w:rsidR="0032105B" w:rsidRDefault="0032105B" w:rsidP="002659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Roboto">
    <w:panose1 w:val="02000000000000000000"/>
    <w:charset w:val="00"/>
    <w:family w:val="auto"/>
    <w:pitch w:val="variable"/>
    <w:sig w:usb0="E0000AFF" w:usb1="5000217F" w:usb2="0000002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00076654"/>
      <w:docPartObj>
        <w:docPartGallery w:val="Page Numbers (Bottom of Page)"/>
        <w:docPartUnique/>
      </w:docPartObj>
    </w:sdtPr>
    <w:sdtContent>
      <w:p w14:paraId="50DC74C6" w14:textId="2EE68303" w:rsidR="002659A1" w:rsidRDefault="002659A1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13568E8" w14:textId="77777777" w:rsidR="002659A1" w:rsidRDefault="002659A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E922C0" w14:textId="77777777" w:rsidR="0032105B" w:rsidRDefault="0032105B" w:rsidP="002659A1">
      <w:pPr>
        <w:spacing w:after="0" w:line="240" w:lineRule="auto"/>
      </w:pPr>
      <w:r>
        <w:separator/>
      </w:r>
    </w:p>
  </w:footnote>
  <w:footnote w:type="continuationSeparator" w:id="0">
    <w:p w14:paraId="76864D16" w14:textId="77777777" w:rsidR="0032105B" w:rsidRDefault="0032105B" w:rsidP="002659A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5E431A"/>
    <w:multiLevelType w:val="hybridMultilevel"/>
    <w:tmpl w:val="DF8A2E5A"/>
    <w:lvl w:ilvl="0" w:tplc="ACA85CA6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789" w:hanging="360"/>
      </w:pPr>
    </w:lvl>
    <w:lvl w:ilvl="2" w:tplc="0809001B" w:tentative="1">
      <w:start w:val="1"/>
      <w:numFmt w:val="lowerRoman"/>
      <w:lvlText w:val="%3."/>
      <w:lvlJc w:val="right"/>
      <w:pPr>
        <w:ind w:left="2509" w:hanging="180"/>
      </w:pPr>
    </w:lvl>
    <w:lvl w:ilvl="3" w:tplc="0809000F" w:tentative="1">
      <w:start w:val="1"/>
      <w:numFmt w:val="decimal"/>
      <w:lvlText w:val="%4."/>
      <w:lvlJc w:val="left"/>
      <w:pPr>
        <w:ind w:left="3229" w:hanging="360"/>
      </w:pPr>
    </w:lvl>
    <w:lvl w:ilvl="4" w:tplc="08090019" w:tentative="1">
      <w:start w:val="1"/>
      <w:numFmt w:val="lowerLetter"/>
      <w:lvlText w:val="%5."/>
      <w:lvlJc w:val="left"/>
      <w:pPr>
        <w:ind w:left="3949" w:hanging="360"/>
      </w:pPr>
    </w:lvl>
    <w:lvl w:ilvl="5" w:tplc="0809001B" w:tentative="1">
      <w:start w:val="1"/>
      <w:numFmt w:val="lowerRoman"/>
      <w:lvlText w:val="%6."/>
      <w:lvlJc w:val="right"/>
      <w:pPr>
        <w:ind w:left="4669" w:hanging="180"/>
      </w:pPr>
    </w:lvl>
    <w:lvl w:ilvl="6" w:tplc="0809000F" w:tentative="1">
      <w:start w:val="1"/>
      <w:numFmt w:val="decimal"/>
      <w:lvlText w:val="%7."/>
      <w:lvlJc w:val="left"/>
      <w:pPr>
        <w:ind w:left="5389" w:hanging="360"/>
      </w:pPr>
    </w:lvl>
    <w:lvl w:ilvl="7" w:tplc="08090019" w:tentative="1">
      <w:start w:val="1"/>
      <w:numFmt w:val="lowerLetter"/>
      <w:lvlText w:val="%8."/>
      <w:lvlJc w:val="left"/>
      <w:pPr>
        <w:ind w:left="6109" w:hanging="360"/>
      </w:pPr>
    </w:lvl>
    <w:lvl w:ilvl="8" w:tplc="08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72F38CB"/>
    <w:multiLevelType w:val="multilevel"/>
    <w:tmpl w:val="E7565E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93326F2"/>
    <w:multiLevelType w:val="hybridMultilevel"/>
    <w:tmpl w:val="F358F8B2"/>
    <w:lvl w:ilvl="0" w:tplc="FFFFFFFF">
      <w:start w:val="1"/>
      <w:numFmt w:val="decimal"/>
      <w:lvlText w:val="%1."/>
      <w:lvlJc w:val="left"/>
      <w:pPr>
        <w:ind w:left="1778" w:hanging="360"/>
      </w:pPr>
      <w:rPr>
        <w:rFonts w:hint="default"/>
        <w:b w:val="0"/>
        <w:i w:val="0"/>
        <w:sz w:val="28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1701B50"/>
    <w:multiLevelType w:val="hybridMultilevel"/>
    <w:tmpl w:val="FBEE9F88"/>
    <w:lvl w:ilvl="0" w:tplc="50D215CE">
      <w:start w:val="1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1695081C"/>
    <w:multiLevelType w:val="hybridMultilevel"/>
    <w:tmpl w:val="BD8A0E0E"/>
    <w:lvl w:ilvl="0" w:tplc="FFFFFFFF">
      <w:start w:val="1"/>
      <w:numFmt w:val="decimal"/>
      <w:lvlText w:val="%1."/>
      <w:lvlJc w:val="left"/>
      <w:pPr>
        <w:ind w:left="1778" w:hanging="360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3A40A40"/>
    <w:multiLevelType w:val="hybridMultilevel"/>
    <w:tmpl w:val="C4F2EFE8"/>
    <w:lvl w:ilvl="0" w:tplc="FFFFFFFF">
      <w:start w:val="1"/>
      <w:numFmt w:val="decimal"/>
      <w:lvlText w:val="%1."/>
      <w:lvlJc w:val="left"/>
      <w:pPr>
        <w:ind w:left="1778" w:hanging="360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BDE168C"/>
    <w:multiLevelType w:val="hybridMultilevel"/>
    <w:tmpl w:val="F358F8B2"/>
    <w:lvl w:ilvl="0" w:tplc="FFFFFFFF">
      <w:start w:val="1"/>
      <w:numFmt w:val="decimal"/>
      <w:lvlText w:val="%1."/>
      <w:lvlJc w:val="left"/>
      <w:pPr>
        <w:ind w:left="1778" w:hanging="360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2CD0E04"/>
    <w:multiLevelType w:val="hybridMultilevel"/>
    <w:tmpl w:val="E966746C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i w:val="0"/>
        <w:sz w:val="28"/>
      </w:rPr>
    </w:lvl>
    <w:lvl w:ilvl="1" w:tplc="FFFFFFFF">
      <w:start w:val="1"/>
      <w:numFmt w:val="decimal"/>
      <w:lvlText w:val="%2."/>
      <w:lvlJc w:val="left"/>
      <w:pPr>
        <w:ind w:left="2149" w:hanging="360"/>
      </w:pPr>
      <w:rPr>
        <w:rFonts w:hint="default"/>
        <w:b w:val="0"/>
        <w:i w:val="0"/>
        <w:sz w:val="28"/>
      </w:r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81E158F"/>
    <w:multiLevelType w:val="hybridMultilevel"/>
    <w:tmpl w:val="6BD2B5F2"/>
    <w:lvl w:ilvl="0" w:tplc="0809000F">
      <w:start w:val="1"/>
      <w:numFmt w:val="decimal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A092D66"/>
    <w:multiLevelType w:val="multilevel"/>
    <w:tmpl w:val="231ADE36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4"/>
      <w:numFmt w:val="decimal"/>
      <w:isLgl/>
      <w:lvlText w:val="%1.%2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9" w:hanging="1440"/>
      </w:pPr>
      <w:rPr>
        <w:rFonts w:hint="default"/>
      </w:rPr>
    </w:lvl>
  </w:abstractNum>
  <w:abstractNum w:abstractNumId="10" w15:restartNumberingAfterBreak="0">
    <w:nsid w:val="3A423F96"/>
    <w:multiLevelType w:val="hybridMultilevel"/>
    <w:tmpl w:val="06068AC0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i w:val="0"/>
        <w:sz w:val="28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CFB2306"/>
    <w:multiLevelType w:val="hybridMultilevel"/>
    <w:tmpl w:val="BCB036A8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A3517BA"/>
    <w:multiLevelType w:val="multilevel"/>
    <w:tmpl w:val="0D164B78"/>
    <w:lvl w:ilvl="0">
      <w:start w:val="1"/>
      <w:numFmt w:val="decimal"/>
      <w:lvlText w:val="%1"/>
      <w:lvlJc w:val="left"/>
      <w:pPr>
        <w:ind w:left="846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5" w:hanging="4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25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4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51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2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98" w:hanging="1800"/>
      </w:pPr>
      <w:rPr>
        <w:rFonts w:hint="default"/>
      </w:rPr>
    </w:lvl>
  </w:abstractNum>
  <w:abstractNum w:abstractNumId="13" w15:restartNumberingAfterBreak="0">
    <w:nsid w:val="4C3D7963"/>
    <w:multiLevelType w:val="hybridMultilevel"/>
    <w:tmpl w:val="1F52DD2E"/>
    <w:lvl w:ilvl="0" w:tplc="FFFFFFFF">
      <w:start w:val="1"/>
      <w:numFmt w:val="decimal"/>
      <w:lvlText w:val="%1."/>
      <w:lvlJc w:val="left"/>
      <w:pPr>
        <w:ind w:left="1778" w:hanging="360"/>
      </w:pPr>
      <w:rPr>
        <w:rFonts w:hint="default"/>
        <w:b w:val="0"/>
        <w:i w:val="0"/>
        <w:sz w:val="28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8CF4C90"/>
    <w:multiLevelType w:val="multilevel"/>
    <w:tmpl w:val="F7C6EBB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5" w15:restartNumberingAfterBreak="0">
    <w:nsid w:val="5A040473"/>
    <w:multiLevelType w:val="hybridMultilevel"/>
    <w:tmpl w:val="06068AC0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i w:val="0"/>
        <w:sz w:val="28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64751DA9"/>
    <w:multiLevelType w:val="multilevel"/>
    <w:tmpl w:val="2A5686C8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  <w:color w:val="auto"/>
        <w:sz w:val="28"/>
      </w:rPr>
    </w:lvl>
    <w:lvl w:ilvl="1">
      <w:start w:val="3"/>
      <w:numFmt w:val="decimal"/>
      <w:lvlText w:val="%1.%2"/>
      <w:lvlJc w:val="left"/>
      <w:pPr>
        <w:ind w:left="1069" w:hanging="360"/>
      </w:pPr>
      <w:rPr>
        <w:rFonts w:hint="default"/>
        <w:color w:val="auto"/>
        <w:sz w:val="28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color w:val="auto"/>
        <w:sz w:val="28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  <w:color w:val="auto"/>
        <w:sz w:val="28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color w:val="auto"/>
        <w:sz w:val="28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color w:val="auto"/>
        <w:sz w:val="28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color w:val="auto"/>
        <w:sz w:val="28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color w:val="auto"/>
        <w:sz w:val="28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  <w:color w:val="auto"/>
        <w:sz w:val="28"/>
      </w:rPr>
    </w:lvl>
  </w:abstractNum>
  <w:abstractNum w:abstractNumId="17" w15:restartNumberingAfterBreak="0">
    <w:nsid w:val="7DA43E28"/>
    <w:multiLevelType w:val="hybridMultilevel"/>
    <w:tmpl w:val="211A5EC2"/>
    <w:lvl w:ilvl="0" w:tplc="5930DFB8">
      <w:start w:val="3"/>
      <w:numFmt w:val="decimal"/>
      <w:lvlText w:val="%1"/>
      <w:lvlJc w:val="left"/>
      <w:pPr>
        <w:ind w:left="786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num w:numId="1" w16cid:durableId="1684866022">
    <w:abstractNumId w:val="12"/>
  </w:num>
  <w:num w:numId="2" w16cid:durableId="1771580996">
    <w:abstractNumId w:val="1"/>
  </w:num>
  <w:num w:numId="3" w16cid:durableId="284972131">
    <w:abstractNumId w:val="17"/>
  </w:num>
  <w:num w:numId="4" w16cid:durableId="1053236578">
    <w:abstractNumId w:val="14"/>
  </w:num>
  <w:num w:numId="5" w16cid:durableId="371923594">
    <w:abstractNumId w:val="16"/>
  </w:num>
  <w:num w:numId="6" w16cid:durableId="252208611">
    <w:abstractNumId w:val="10"/>
  </w:num>
  <w:num w:numId="7" w16cid:durableId="1494221606">
    <w:abstractNumId w:val="7"/>
  </w:num>
  <w:num w:numId="8" w16cid:durableId="1669480376">
    <w:abstractNumId w:val="6"/>
  </w:num>
  <w:num w:numId="9" w16cid:durableId="1324703185">
    <w:abstractNumId w:val="2"/>
  </w:num>
  <w:num w:numId="10" w16cid:durableId="501551883">
    <w:abstractNumId w:val="11"/>
  </w:num>
  <w:num w:numId="11" w16cid:durableId="1665160641">
    <w:abstractNumId w:val="15"/>
  </w:num>
  <w:num w:numId="12" w16cid:durableId="998310395">
    <w:abstractNumId w:val="5"/>
  </w:num>
  <w:num w:numId="13" w16cid:durableId="974869059">
    <w:abstractNumId w:val="4"/>
  </w:num>
  <w:num w:numId="14" w16cid:durableId="327683752">
    <w:abstractNumId w:val="13"/>
  </w:num>
  <w:num w:numId="15" w16cid:durableId="629019990">
    <w:abstractNumId w:val="8"/>
  </w:num>
  <w:num w:numId="16" w16cid:durableId="1481966032">
    <w:abstractNumId w:val="9"/>
  </w:num>
  <w:num w:numId="17" w16cid:durableId="1223519928">
    <w:abstractNumId w:val="0"/>
  </w:num>
  <w:num w:numId="18" w16cid:durableId="26511740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78E8"/>
    <w:rsid w:val="0000540A"/>
    <w:rsid w:val="00007AEC"/>
    <w:rsid w:val="00094A09"/>
    <w:rsid w:val="000A682B"/>
    <w:rsid w:val="000B19F4"/>
    <w:rsid w:val="00177800"/>
    <w:rsid w:val="00191DDB"/>
    <w:rsid w:val="001F3B53"/>
    <w:rsid w:val="001F6F64"/>
    <w:rsid w:val="00207F69"/>
    <w:rsid w:val="00214C88"/>
    <w:rsid w:val="00215415"/>
    <w:rsid w:val="00254E3B"/>
    <w:rsid w:val="002659A1"/>
    <w:rsid w:val="002C764F"/>
    <w:rsid w:val="0032105B"/>
    <w:rsid w:val="003A61AB"/>
    <w:rsid w:val="003B0AB6"/>
    <w:rsid w:val="003D537D"/>
    <w:rsid w:val="00481494"/>
    <w:rsid w:val="004835A9"/>
    <w:rsid w:val="004C512D"/>
    <w:rsid w:val="004E51AE"/>
    <w:rsid w:val="00551B47"/>
    <w:rsid w:val="00567C15"/>
    <w:rsid w:val="00574F38"/>
    <w:rsid w:val="00624FB3"/>
    <w:rsid w:val="006D6720"/>
    <w:rsid w:val="00716DDB"/>
    <w:rsid w:val="0075658C"/>
    <w:rsid w:val="008C5853"/>
    <w:rsid w:val="008E004C"/>
    <w:rsid w:val="009D50AC"/>
    <w:rsid w:val="009E6479"/>
    <w:rsid w:val="00A3603B"/>
    <w:rsid w:val="00A41D03"/>
    <w:rsid w:val="00A54DDD"/>
    <w:rsid w:val="00B018A1"/>
    <w:rsid w:val="00B06720"/>
    <w:rsid w:val="00B602C2"/>
    <w:rsid w:val="00B81A55"/>
    <w:rsid w:val="00B87204"/>
    <w:rsid w:val="00BE57DC"/>
    <w:rsid w:val="00C410AD"/>
    <w:rsid w:val="00C4169A"/>
    <w:rsid w:val="00CF2D19"/>
    <w:rsid w:val="00D15211"/>
    <w:rsid w:val="00D87492"/>
    <w:rsid w:val="00D939C7"/>
    <w:rsid w:val="00DE5C28"/>
    <w:rsid w:val="00E02F71"/>
    <w:rsid w:val="00E520B3"/>
    <w:rsid w:val="00E760BA"/>
    <w:rsid w:val="00E82EEB"/>
    <w:rsid w:val="00EB343C"/>
    <w:rsid w:val="00EC78E8"/>
    <w:rsid w:val="00ED7455"/>
    <w:rsid w:val="00F97275"/>
    <w:rsid w:val="00FA595F"/>
    <w:rsid w:val="00FB42C9"/>
    <w:rsid w:val="00FD3160"/>
    <w:rsid w:val="00FD5A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256D221B"/>
  <w15:chartTrackingRefBased/>
  <w15:docId w15:val="{7ACC87B1-4304-4D3E-BCF2-6CD7046288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BY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E6479"/>
    <w:rPr>
      <w:lang w:val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EC78E8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78E8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C78E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C78E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link w:val="ListParagraphChar"/>
    <w:uiPriority w:val="34"/>
    <w:qFormat/>
    <w:rsid w:val="00EC78E8"/>
    <w:pPr>
      <w:spacing w:after="0" w:line="240" w:lineRule="auto"/>
      <w:ind w:left="720"/>
      <w:contextualSpacing/>
    </w:pPr>
    <w:rPr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EC78E8"/>
    <w:pPr>
      <w:spacing w:before="480" w:line="276" w:lineRule="auto"/>
      <w:outlineLvl w:val="9"/>
    </w:pPr>
    <w:rPr>
      <w:b/>
      <w:bCs/>
      <w:kern w:val="0"/>
      <w:sz w:val="28"/>
      <w:szCs w:val="28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8E004C"/>
    <w:pPr>
      <w:spacing w:before="120" w:after="0"/>
    </w:pPr>
    <w:rPr>
      <w:rFonts w:cstheme="minorHAnsi"/>
      <w:b/>
      <w:bCs/>
      <w:i/>
      <w:iCs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EC78E8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EC78E8"/>
    <w:pPr>
      <w:spacing w:before="120" w:after="0"/>
      <w:ind w:left="220"/>
    </w:pPr>
    <w:rPr>
      <w:rFonts w:cstheme="minorHAnsi"/>
      <w:b/>
      <w:bCs/>
    </w:rPr>
  </w:style>
  <w:style w:type="table" w:styleId="TableGrid">
    <w:name w:val="Table Grid"/>
    <w:basedOn w:val="TableNormal"/>
    <w:uiPriority w:val="39"/>
    <w:rsid w:val="00EC78E8"/>
    <w:pPr>
      <w:spacing w:after="0" w:line="240" w:lineRule="auto"/>
    </w:pPr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основной гост"/>
    <w:basedOn w:val="Normal"/>
    <w:link w:val="a0"/>
    <w:qFormat/>
    <w:rsid w:val="00EC78E8"/>
    <w:pPr>
      <w:spacing w:after="0" w:line="240" w:lineRule="auto"/>
      <w:ind w:firstLine="709"/>
      <w:jc w:val="both"/>
    </w:pPr>
    <w:rPr>
      <w:rFonts w:ascii="Times New Roman" w:hAnsi="Times New Roman"/>
      <w:kern w:val="0"/>
      <w:sz w:val="28"/>
      <w14:ligatures w14:val="none"/>
    </w:rPr>
  </w:style>
  <w:style w:type="character" w:customStyle="1" w:styleId="a0">
    <w:name w:val="основной гост Знак"/>
    <w:basedOn w:val="DefaultParagraphFont"/>
    <w:link w:val="a"/>
    <w:rsid w:val="00EC78E8"/>
    <w:rPr>
      <w:rFonts w:ascii="Times New Roman" w:hAnsi="Times New Roman"/>
      <w:kern w:val="0"/>
      <w:sz w:val="28"/>
      <w:lang w:val="ru-RU"/>
      <w14:ligatures w14:val="none"/>
    </w:rPr>
  </w:style>
  <w:style w:type="character" w:customStyle="1" w:styleId="ListParagraphChar">
    <w:name w:val="List Paragraph Char"/>
    <w:link w:val="ListParagraph"/>
    <w:uiPriority w:val="34"/>
    <w:locked/>
    <w:rsid w:val="00EC78E8"/>
    <w:rPr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2659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59A1"/>
    <w:rPr>
      <w:lang w:val="ru-RU"/>
    </w:rPr>
  </w:style>
  <w:style w:type="paragraph" w:styleId="Footer">
    <w:name w:val="footer"/>
    <w:basedOn w:val="Normal"/>
    <w:link w:val="FooterChar"/>
    <w:uiPriority w:val="99"/>
    <w:unhideWhenUsed/>
    <w:rsid w:val="002659A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59A1"/>
    <w:rPr>
      <w:lang w:val="ru-RU"/>
    </w:rPr>
  </w:style>
  <w:style w:type="character" w:styleId="Strong">
    <w:name w:val="Strong"/>
    <w:basedOn w:val="DefaultParagraphFont"/>
    <w:uiPriority w:val="22"/>
    <w:qFormat/>
    <w:rsid w:val="000B19F4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2C764F"/>
    <w:rPr>
      <w:color w:val="808080"/>
    </w:rPr>
  </w:style>
  <w:style w:type="character" w:styleId="UnresolvedMention">
    <w:name w:val="Unresolved Mention"/>
    <w:basedOn w:val="DefaultParagraphFont"/>
    <w:uiPriority w:val="99"/>
    <w:semiHidden/>
    <w:unhideWhenUsed/>
    <w:rsid w:val="00FA595F"/>
    <w:rPr>
      <w:color w:val="605E5C"/>
      <w:shd w:val="clear" w:color="auto" w:fill="E1DFDD"/>
    </w:rPr>
  </w:style>
  <w:style w:type="paragraph" w:customStyle="1" w:styleId="a1">
    <w:name w:val="СТП"/>
    <w:basedOn w:val="Normal"/>
    <w:next w:val="Normal"/>
    <w:qFormat/>
    <w:rsid w:val="00716DDB"/>
    <w:pPr>
      <w:spacing w:after="0" w:line="240" w:lineRule="auto"/>
      <w:ind w:firstLine="709"/>
      <w:jc w:val="both"/>
    </w:pPr>
    <w:rPr>
      <w:rFonts w:ascii="Times New Roman" w:hAnsi="Times New Roman" w:cs="Times New Roman"/>
      <w:color w:val="000000" w:themeColor="text1"/>
      <w:sz w:val="28"/>
      <w:szCs w:val="28"/>
    </w:rPr>
  </w:style>
  <w:style w:type="paragraph" w:styleId="NormalWeb">
    <w:name w:val="Normal (Web)"/>
    <w:basedOn w:val="Normal"/>
    <w:uiPriority w:val="99"/>
    <w:semiHidden/>
    <w:unhideWhenUsed/>
    <w:rsid w:val="00A41D0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en-GB"/>
      <w14:ligatures w14:val="none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6D6720"/>
    <w:pPr>
      <w:spacing w:after="0"/>
      <w:ind w:left="44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6D6720"/>
    <w:pPr>
      <w:spacing w:after="0"/>
      <w:ind w:left="66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6D6720"/>
    <w:pPr>
      <w:spacing w:after="0"/>
      <w:ind w:left="88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6D6720"/>
    <w:pPr>
      <w:spacing w:after="0"/>
      <w:ind w:left="110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6D6720"/>
    <w:pPr>
      <w:spacing w:after="0"/>
      <w:ind w:left="132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6D6720"/>
    <w:pPr>
      <w:spacing w:after="0"/>
      <w:ind w:left="154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6D6720"/>
    <w:pPr>
      <w:spacing w:after="0"/>
      <w:ind w:left="1760"/>
    </w:pPr>
    <w:rPr>
      <w:rFonts w:cs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02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56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54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1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7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91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55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41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4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5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24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89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26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www.microchip.com/en-us/product/atmega328p" TargetMode="External"/><Relationship Id="rId18" Type="http://schemas.openxmlformats.org/officeDocument/2006/relationships/hyperlink" Target="https://www.openhacks.com" TargetMode="Externa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s://www.bsuir.by/m/12_100229_1_136308.pdf" TargetMode="External"/><Relationship Id="rId17" Type="http://schemas.openxmlformats.org/officeDocument/2006/relationships/hyperlink" Target="https://hobbyprojects.home.blog/2019%20/06/17/BMP180-280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arduinolab.pw/index.php/2022/08/19/datchik-osveshhennosti-temt6000/" TargetMode="External"/><Relationship Id="rId20" Type="http://schemas.openxmlformats.org/officeDocument/2006/relationships/hyperlink" Target="https://docs.arduino.cc/built-in-examples/arduino-isp/ArduinoToBreadboard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yperlink" Target="https://www.sparkfun.com/datasheets/Sensors/Temperature/DHT22.pdf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hyperlink" Target="https://docs.cntd.ru/document/1200003608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ww1.microchip.com/downloads/en/DeviceDoc/Atmega32A-DataSheet-Complete-DS40002072A.pdf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45B207-7AEE-4AA3-AB9B-2C6E23311C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27</Pages>
  <Words>5033</Words>
  <Characters>28689</Characters>
  <Application>Microsoft Office Word</Application>
  <DocSecurity>0</DocSecurity>
  <Lines>239</Lines>
  <Paragraphs>6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33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 Петрович</dc:creator>
  <cp:keywords/>
  <dc:description/>
  <cp:lastModifiedBy>Матвей Ходосевич Александрович</cp:lastModifiedBy>
  <cp:revision>6</cp:revision>
  <cp:lastPrinted>2023-10-30T12:23:00Z</cp:lastPrinted>
  <dcterms:created xsi:type="dcterms:W3CDTF">2023-11-05T13:04:00Z</dcterms:created>
  <dcterms:modified xsi:type="dcterms:W3CDTF">2023-11-10T10:29:00Z</dcterms:modified>
</cp:coreProperties>
</file>